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lastRenderedPageBreak/>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C5405C" w:rsidRDefault="00C5405C" w:rsidP="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E4355F" w:rsidRPr="00E4355F" w:rsidRDefault="00E4355F" w:rsidP="00E4355F">
            <w:pPr>
              <w:cnfStyle w:val="100000000000"/>
              <w:rPr>
                <w:bCs w:val="0"/>
                <w:rPrChange w:id="39" w:author="Claus" w:date="2018-12-14T11:12:00Z">
                  <w:rPr>
                    <w:b w:val="0"/>
                    <w:bCs w:val="0"/>
                  </w:rPr>
                </w:rPrChange>
              </w:rPr>
              <w:pPrChange w:id="40" w:author="Claus" w:date="2018-12-14T11:13:00Z">
                <w:pPr>
                  <w:jc w:val="center"/>
                  <w:cnfStyle w:val="100000000000"/>
                </w:pPr>
              </w:pPrChange>
            </w:pPr>
            <w:ins w:id="41" w:author="Claus" w:date="2018-12-14T11:12:00Z">
              <w:r w:rsidRPr="00E4355F">
                <w:rPr>
                  <w:bCs w:val="0"/>
                  <w:rPrChange w:id="42" w:author="Claus" w:date="2018-12-14T11:12:00Z">
                    <w:rPr>
                      <w:b w:val="0"/>
                      <w:bCs w:val="0"/>
                    </w:rPr>
                  </w:rPrChange>
                </w:rPr>
                <w:t>Kompleksitet</w:t>
              </w:r>
            </w:ins>
          </w:p>
        </w:tc>
        <w:tc>
          <w:tcPr>
            <w:tcW w:w="3260" w:type="dxa"/>
          </w:tcPr>
          <w:p w:rsidR="00E4355F" w:rsidRPr="00E4355F" w:rsidRDefault="00E4355F" w:rsidP="00E4355F">
            <w:pPr>
              <w:cnfStyle w:val="100000000000"/>
              <w:rPr>
                <w:bCs w:val="0"/>
                <w:rPrChange w:id="43" w:author="Claus" w:date="2018-12-14T11:12:00Z">
                  <w:rPr>
                    <w:b w:val="0"/>
                    <w:bCs w:val="0"/>
                  </w:rPr>
                </w:rPrChange>
              </w:rPr>
              <w:pPrChange w:id="44" w:author="Claus" w:date="2018-12-14T11:13:00Z">
                <w:pPr>
                  <w:jc w:val="center"/>
                  <w:cnfStyle w:val="100000000000"/>
                </w:pPr>
              </w:pPrChange>
            </w:pPr>
            <w:ins w:id="45" w:author="Claus" w:date="2018-12-14T11:12:00Z">
              <w:r w:rsidRPr="00E4355F">
                <w:rPr>
                  <w:bCs w:val="0"/>
                  <w:rPrChange w:id="46" w:author="Claus" w:date="2018-12-14T11:12:00Z">
                    <w:rPr>
                      <w:b w:val="0"/>
                      <w:bCs w:val="0"/>
                    </w:rPr>
                  </w:rPrChange>
                </w:rPr>
                <w:t>Type</w:t>
              </w:r>
            </w:ins>
          </w:p>
        </w:tc>
      </w:tr>
      <w:tr w:rsidR="00C5405C" w:rsidTr="00C5405C">
        <w:tblPrEx>
          <w:tblW w:w="0" w:type="auto"/>
          <w:tblPrExChange w:id="47" w:author="Claus" w:date="2018-12-14T10:39:00Z">
            <w:tblPrEx>
              <w:tblW w:w="0" w:type="auto"/>
            </w:tblPrEx>
          </w:tblPrExChange>
        </w:tblPrEx>
        <w:trPr>
          <w:cnfStyle w:val="000000100000"/>
          <w:ins w:id="48" w:author="Claus" w:date="2018-12-14T10:38:00Z"/>
        </w:trPr>
        <w:tc>
          <w:tcPr>
            <w:cnfStyle w:val="001000000000"/>
            <w:tcW w:w="3259" w:type="dxa"/>
            <w:tcPrChange w:id="49" w:author="Claus" w:date="2018-12-14T10:39:00Z">
              <w:tcPr>
                <w:tcW w:w="3259" w:type="dxa"/>
              </w:tcPr>
            </w:tcPrChange>
          </w:tcPr>
          <w:p w:rsidR="00C5405C" w:rsidRDefault="00C5405C" w:rsidP="00C5405C">
            <w:pPr>
              <w:cnfStyle w:val="001000100000"/>
              <w:rPr>
                <w:ins w:id="50" w:author="Claus" w:date="2018-12-14T10:38:00Z"/>
              </w:rPr>
            </w:pPr>
            <w:ins w:id="51" w:author="Claus" w:date="2018-12-14T10:40:00Z">
              <w:r>
                <w:t>Filtrer carport</w:t>
              </w:r>
            </w:ins>
          </w:p>
        </w:tc>
        <w:tc>
          <w:tcPr>
            <w:tcW w:w="3259" w:type="dxa"/>
            <w:tcPrChange w:id="52" w:author="Claus" w:date="2018-12-14T10:39:00Z">
              <w:tcPr>
                <w:tcW w:w="3259" w:type="dxa"/>
              </w:tcPr>
            </w:tcPrChange>
          </w:tcPr>
          <w:p w:rsidR="00C5405C" w:rsidRDefault="00334F88" w:rsidP="00C5405C">
            <w:pPr>
              <w:cnfStyle w:val="000000100000"/>
              <w:rPr>
                <w:ins w:id="53" w:author="Claus" w:date="2018-12-14T10:38:00Z"/>
              </w:rPr>
            </w:pPr>
            <w:ins w:id="54" w:author="Claus" w:date="2018-12-14T10:43:00Z">
              <w:r>
                <w:t>Simpel</w:t>
              </w:r>
            </w:ins>
          </w:p>
        </w:tc>
        <w:tc>
          <w:tcPr>
            <w:tcW w:w="3260" w:type="dxa"/>
            <w:tcPrChange w:id="55" w:author="Claus" w:date="2018-12-14T10:39:00Z">
              <w:tcPr>
                <w:tcW w:w="3260" w:type="dxa"/>
              </w:tcPr>
            </w:tcPrChange>
          </w:tcPr>
          <w:p w:rsidR="00C5405C" w:rsidRDefault="00334F88" w:rsidP="00C5405C">
            <w:pPr>
              <w:cnfStyle w:val="000000100000"/>
              <w:rPr>
                <w:ins w:id="56" w:author="Claus" w:date="2018-12-14T10:38:00Z"/>
              </w:rPr>
            </w:pPr>
            <w:ins w:id="57" w:author="Claus" w:date="2018-12-14T10:44:00Z">
              <w:r>
                <w:t>Aflæsning</w:t>
              </w:r>
            </w:ins>
          </w:p>
        </w:tc>
      </w:tr>
      <w:tr w:rsidR="00C5405C" w:rsidTr="00C5405C">
        <w:trPr>
          <w:ins w:id="58" w:author="Claus" w:date="2018-12-14T10:40:00Z"/>
        </w:trPr>
        <w:tc>
          <w:tcPr>
            <w:cnfStyle w:val="001000000000"/>
            <w:tcW w:w="3259" w:type="dxa"/>
          </w:tcPr>
          <w:p w:rsidR="00C5405C" w:rsidRDefault="00C5405C" w:rsidP="00C5405C">
            <w:pPr>
              <w:rPr>
                <w:ins w:id="59" w:author="Claus" w:date="2018-12-14T10:40:00Z"/>
              </w:rPr>
            </w:pPr>
            <w:ins w:id="60" w:author="Claus" w:date="2018-12-14T10:40:00Z">
              <w:r>
                <w:t>Hent / vis tegning</w:t>
              </w:r>
            </w:ins>
          </w:p>
        </w:tc>
        <w:tc>
          <w:tcPr>
            <w:tcW w:w="3259" w:type="dxa"/>
          </w:tcPr>
          <w:p w:rsidR="00C5405C" w:rsidRDefault="00334F88" w:rsidP="00C5405C">
            <w:pPr>
              <w:cnfStyle w:val="000000000000"/>
              <w:rPr>
                <w:ins w:id="61" w:author="Claus" w:date="2018-12-14T10:40:00Z"/>
              </w:rPr>
            </w:pPr>
            <w:ins w:id="62" w:author="Claus" w:date="2018-12-14T10:44:00Z">
              <w:r>
                <w:t>Særdeles kompleks</w:t>
              </w:r>
            </w:ins>
          </w:p>
        </w:tc>
        <w:tc>
          <w:tcPr>
            <w:tcW w:w="3260" w:type="dxa"/>
          </w:tcPr>
          <w:p w:rsidR="00C5405C" w:rsidRDefault="00334F88" w:rsidP="00C5405C">
            <w:pPr>
              <w:cnfStyle w:val="000000000000"/>
              <w:rPr>
                <w:ins w:id="63" w:author="Claus" w:date="2018-12-14T10:40:00Z"/>
              </w:rPr>
            </w:pPr>
            <w:ins w:id="64" w:author="Claus" w:date="2018-12-14T10:44:00Z">
              <w:r>
                <w:t>Beregning</w:t>
              </w:r>
            </w:ins>
          </w:p>
        </w:tc>
      </w:tr>
      <w:tr w:rsidR="00C5405C" w:rsidTr="00C5405C">
        <w:trPr>
          <w:cnfStyle w:val="000000100000"/>
          <w:ins w:id="65" w:author="Claus" w:date="2018-12-14T10:40:00Z"/>
        </w:trPr>
        <w:tc>
          <w:tcPr>
            <w:cnfStyle w:val="001000000000"/>
            <w:tcW w:w="3259" w:type="dxa"/>
          </w:tcPr>
          <w:p w:rsidR="00C5405C" w:rsidRDefault="00C5405C" w:rsidP="00C5405C">
            <w:pPr>
              <w:rPr>
                <w:ins w:id="66" w:author="Claus" w:date="2018-12-14T10:40:00Z"/>
              </w:rPr>
            </w:pPr>
            <w:ins w:id="67" w:author="Claus" w:date="2018-12-14T10:40:00Z">
              <w:r>
                <w:t>Vis carport</w:t>
              </w:r>
            </w:ins>
            <w:ins w:id="68" w:author="Claus" w:date="2018-12-14T10:45:00Z">
              <w:r w:rsidR="00334F88">
                <w:t xml:space="preserve"> (billede af)</w:t>
              </w:r>
            </w:ins>
          </w:p>
        </w:tc>
        <w:tc>
          <w:tcPr>
            <w:tcW w:w="3259" w:type="dxa"/>
          </w:tcPr>
          <w:p w:rsidR="00C5405C" w:rsidRDefault="00334F88" w:rsidP="00C5405C">
            <w:pPr>
              <w:cnfStyle w:val="000000100000"/>
              <w:rPr>
                <w:ins w:id="69" w:author="Claus" w:date="2018-12-14T10:40:00Z"/>
              </w:rPr>
            </w:pPr>
            <w:ins w:id="70" w:author="Claus" w:date="2018-12-14T10:45:00Z">
              <w:r>
                <w:t>Simpel</w:t>
              </w:r>
            </w:ins>
          </w:p>
        </w:tc>
        <w:tc>
          <w:tcPr>
            <w:tcW w:w="3260" w:type="dxa"/>
          </w:tcPr>
          <w:p w:rsidR="00C5405C" w:rsidRDefault="00334F88" w:rsidP="00C5405C">
            <w:pPr>
              <w:cnfStyle w:val="000000100000"/>
              <w:rPr>
                <w:ins w:id="71" w:author="Claus" w:date="2018-12-14T10:40:00Z"/>
              </w:rPr>
            </w:pPr>
            <w:ins w:id="72" w:author="Claus" w:date="2018-12-14T10:45:00Z">
              <w:r>
                <w:t>Aflæsning</w:t>
              </w:r>
            </w:ins>
          </w:p>
        </w:tc>
      </w:tr>
      <w:tr w:rsidR="00C5405C" w:rsidTr="00C5405C">
        <w:trPr>
          <w:ins w:id="73" w:author="Claus" w:date="2018-12-14T10:40:00Z"/>
        </w:trPr>
        <w:tc>
          <w:tcPr>
            <w:cnfStyle w:val="001000000000"/>
            <w:tcW w:w="3259" w:type="dxa"/>
          </w:tcPr>
          <w:p w:rsidR="00C5405C" w:rsidRDefault="00C5405C" w:rsidP="00C5405C">
            <w:pPr>
              <w:rPr>
                <w:ins w:id="74" w:author="Claus" w:date="2018-12-14T10:40:00Z"/>
              </w:rPr>
            </w:pPr>
            <w:ins w:id="75" w:author="Claus" w:date="2018-12-14T10:40:00Z">
              <w:r>
                <w:t>Vis leveringspris</w:t>
              </w:r>
            </w:ins>
          </w:p>
        </w:tc>
        <w:tc>
          <w:tcPr>
            <w:tcW w:w="3259" w:type="dxa"/>
          </w:tcPr>
          <w:p w:rsidR="00C5405C" w:rsidRDefault="00334F88" w:rsidP="00C5405C">
            <w:pPr>
              <w:cnfStyle w:val="000000000000"/>
              <w:rPr>
                <w:ins w:id="76" w:author="Claus" w:date="2018-12-14T10:40:00Z"/>
              </w:rPr>
            </w:pPr>
            <w:ins w:id="77" w:author="Claus" w:date="2018-12-14T10:45:00Z">
              <w:r>
                <w:t>Særdeles kompleks</w:t>
              </w:r>
            </w:ins>
          </w:p>
        </w:tc>
        <w:tc>
          <w:tcPr>
            <w:tcW w:w="3260" w:type="dxa"/>
          </w:tcPr>
          <w:p w:rsidR="00C5405C" w:rsidRDefault="00334F88" w:rsidP="00C5405C">
            <w:pPr>
              <w:cnfStyle w:val="000000000000"/>
              <w:rPr>
                <w:ins w:id="78" w:author="Claus" w:date="2018-12-14T10:40:00Z"/>
              </w:rPr>
            </w:pPr>
            <w:ins w:id="79" w:author="Claus" w:date="2018-12-14T10:45:00Z">
              <w:r>
                <w:t>Beregning</w:t>
              </w:r>
            </w:ins>
          </w:p>
        </w:tc>
      </w:tr>
      <w:tr w:rsidR="00C5405C" w:rsidTr="00C5405C">
        <w:trPr>
          <w:cnfStyle w:val="000000100000"/>
          <w:ins w:id="80" w:author="Claus" w:date="2018-12-14T10:40:00Z"/>
        </w:trPr>
        <w:tc>
          <w:tcPr>
            <w:cnfStyle w:val="001000000000"/>
            <w:tcW w:w="3259" w:type="dxa"/>
          </w:tcPr>
          <w:p w:rsidR="00C5405C" w:rsidRDefault="00C5405C" w:rsidP="00C5405C">
            <w:pPr>
              <w:rPr>
                <w:ins w:id="81" w:author="Claus" w:date="2018-12-14T10:40:00Z"/>
              </w:rPr>
            </w:pPr>
            <w:ins w:id="82" w:author="Claus" w:date="2018-12-14T10:40:00Z">
              <w:r>
                <w:t>Design egen carport</w:t>
              </w:r>
            </w:ins>
          </w:p>
        </w:tc>
        <w:tc>
          <w:tcPr>
            <w:tcW w:w="3259" w:type="dxa"/>
          </w:tcPr>
          <w:p w:rsidR="00C5405C" w:rsidRDefault="00334F88" w:rsidP="00C5405C">
            <w:pPr>
              <w:cnfStyle w:val="000000100000"/>
              <w:rPr>
                <w:ins w:id="83" w:author="Claus" w:date="2018-12-14T10:40:00Z"/>
              </w:rPr>
            </w:pPr>
            <w:ins w:id="84" w:author="Claus" w:date="2018-12-14T10:45:00Z">
              <w:r>
                <w:t>Simpel</w:t>
              </w:r>
            </w:ins>
          </w:p>
        </w:tc>
        <w:tc>
          <w:tcPr>
            <w:tcW w:w="3260" w:type="dxa"/>
          </w:tcPr>
          <w:p w:rsidR="00C5405C" w:rsidRDefault="00334F88" w:rsidP="00C5405C">
            <w:pPr>
              <w:cnfStyle w:val="000000100000"/>
              <w:rPr>
                <w:ins w:id="85" w:author="Claus" w:date="2018-12-14T10:40:00Z"/>
              </w:rPr>
            </w:pPr>
            <w:ins w:id="86" w:author="Claus" w:date="2018-12-14T10:45:00Z">
              <w:r>
                <w:t>Opdatering</w:t>
              </w:r>
            </w:ins>
          </w:p>
        </w:tc>
      </w:tr>
      <w:tr w:rsidR="00C5405C" w:rsidTr="00C5405C">
        <w:trPr>
          <w:ins w:id="87" w:author="Claus" w:date="2018-12-14T10:40:00Z"/>
        </w:trPr>
        <w:tc>
          <w:tcPr>
            <w:cnfStyle w:val="001000000000"/>
            <w:tcW w:w="3259" w:type="dxa"/>
          </w:tcPr>
          <w:p w:rsidR="00C5405C" w:rsidRDefault="00C5405C" w:rsidP="00C5405C">
            <w:pPr>
              <w:rPr>
                <w:ins w:id="88" w:author="Claus" w:date="2018-12-14T10:40:00Z"/>
              </w:rPr>
            </w:pPr>
            <w:ins w:id="89" w:author="Claus" w:date="2018-12-14T10:40:00Z">
              <w:r>
                <w:t>Afsend carportforespørgsel</w:t>
              </w:r>
            </w:ins>
          </w:p>
        </w:tc>
        <w:tc>
          <w:tcPr>
            <w:tcW w:w="3259" w:type="dxa"/>
          </w:tcPr>
          <w:p w:rsidR="00C5405C" w:rsidRDefault="00334F88" w:rsidP="00C5405C">
            <w:pPr>
              <w:cnfStyle w:val="000000000000"/>
              <w:rPr>
                <w:ins w:id="90" w:author="Claus" w:date="2018-12-14T10:40:00Z"/>
              </w:rPr>
            </w:pPr>
            <w:ins w:id="91" w:author="Claus" w:date="2018-12-14T10:46:00Z">
              <w:r>
                <w:t>Simpel</w:t>
              </w:r>
            </w:ins>
          </w:p>
        </w:tc>
        <w:tc>
          <w:tcPr>
            <w:tcW w:w="3260" w:type="dxa"/>
          </w:tcPr>
          <w:p w:rsidR="00C5405C" w:rsidRDefault="00334F88" w:rsidP="00C5405C">
            <w:pPr>
              <w:cnfStyle w:val="000000000000"/>
              <w:rPr>
                <w:ins w:id="92" w:author="Claus" w:date="2018-12-14T10:40:00Z"/>
              </w:rPr>
            </w:pPr>
            <w:ins w:id="93" w:author="Claus" w:date="2018-12-14T10:46:00Z">
              <w:r>
                <w:t>Opdatering</w:t>
              </w:r>
            </w:ins>
          </w:p>
        </w:tc>
      </w:tr>
      <w:tr w:rsidR="00C5405C" w:rsidTr="00C5405C">
        <w:trPr>
          <w:cnfStyle w:val="000000100000"/>
          <w:ins w:id="94" w:author="Claus" w:date="2018-12-14T10:40:00Z"/>
        </w:trPr>
        <w:tc>
          <w:tcPr>
            <w:cnfStyle w:val="001000000000"/>
            <w:tcW w:w="3259" w:type="dxa"/>
          </w:tcPr>
          <w:p w:rsidR="00C5405C" w:rsidRDefault="00C5405C" w:rsidP="00C5405C">
            <w:pPr>
              <w:rPr>
                <w:ins w:id="95" w:author="Claus" w:date="2018-12-14T10:40:00Z"/>
              </w:rPr>
            </w:pPr>
            <w:ins w:id="96" w:author="Claus" w:date="2018-12-14T10:40:00Z">
              <w:r>
                <w:t>Åbn carportforespørgsel</w:t>
              </w:r>
            </w:ins>
          </w:p>
        </w:tc>
        <w:tc>
          <w:tcPr>
            <w:tcW w:w="3259" w:type="dxa"/>
          </w:tcPr>
          <w:p w:rsidR="00C5405C" w:rsidRDefault="00334F88" w:rsidP="00C5405C">
            <w:pPr>
              <w:cnfStyle w:val="000000100000"/>
              <w:rPr>
                <w:ins w:id="97" w:author="Claus" w:date="2018-12-14T10:40:00Z"/>
              </w:rPr>
            </w:pPr>
            <w:ins w:id="98" w:author="Claus" w:date="2018-12-14T10:46:00Z">
              <w:r>
                <w:t>Simpel</w:t>
              </w:r>
            </w:ins>
          </w:p>
        </w:tc>
        <w:tc>
          <w:tcPr>
            <w:tcW w:w="3260" w:type="dxa"/>
          </w:tcPr>
          <w:p w:rsidR="00C5405C" w:rsidRDefault="00334F88" w:rsidP="00C5405C">
            <w:pPr>
              <w:cnfStyle w:val="000000100000"/>
              <w:rPr>
                <w:ins w:id="99" w:author="Claus" w:date="2018-12-14T10:40:00Z"/>
              </w:rPr>
            </w:pPr>
            <w:ins w:id="100" w:author="Claus" w:date="2018-12-14T10:46:00Z">
              <w:r>
                <w:t>Aflæsning</w:t>
              </w:r>
            </w:ins>
          </w:p>
        </w:tc>
      </w:tr>
      <w:tr w:rsidR="00C5405C" w:rsidTr="00C5405C">
        <w:trPr>
          <w:ins w:id="101" w:author="Claus" w:date="2018-12-14T10:40:00Z"/>
        </w:trPr>
        <w:tc>
          <w:tcPr>
            <w:cnfStyle w:val="001000000000"/>
            <w:tcW w:w="3259" w:type="dxa"/>
          </w:tcPr>
          <w:p w:rsidR="00C5405C" w:rsidRDefault="00C5405C" w:rsidP="00C5405C">
            <w:pPr>
              <w:rPr>
                <w:ins w:id="102" w:author="Claus" w:date="2018-12-14T10:40:00Z"/>
              </w:rPr>
            </w:pPr>
            <w:ins w:id="103" w:author="Claus" w:date="2018-12-14T10:40:00Z">
              <w:r>
                <w:t>Besvar carportforespørgsel</w:t>
              </w:r>
            </w:ins>
          </w:p>
        </w:tc>
        <w:tc>
          <w:tcPr>
            <w:tcW w:w="3259" w:type="dxa"/>
          </w:tcPr>
          <w:p w:rsidR="00C5405C" w:rsidRDefault="00334F88" w:rsidP="00C5405C">
            <w:pPr>
              <w:cnfStyle w:val="000000000000"/>
              <w:rPr>
                <w:ins w:id="104" w:author="Claus" w:date="2018-12-14T10:40:00Z"/>
              </w:rPr>
            </w:pPr>
            <w:ins w:id="105" w:author="Claus" w:date="2018-12-14T10:46:00Z">
              <w:r>
                <w:t>Simpel</w:t>
              </w:r>
            </w:ins>
          </w:p>
        </w:tc>
        <w:tc>
          <w:tcPr>
            <w:tcW w:w="3260" w:type="dxa"/>
          </w:tcPr>
          <w:p w:rsidR="00C5405C" w:rsidRDefault="00334F88" w:rsidP="00C5405C">
            <w:pPr>
              <w:cnfStyle w:val="000000000000"/>
              <w:rPr>
                <w:ins w:id="106" w:author="Claus" w:date="2018-12-14T10:40:00Z"/>
              </w:rPr>
            </w:pPr>
            <w:ins w:id="107" w:author="Claus" w:date="2018-12-14T10:46:00Z">
              <w:r>
                <w:t>Opdatering</w:t>
              </w:r>
            </w:ins>
          </w:p>
        </w:tc>
      </w:tr>
      <w:tr w:rsidR="00C5405C" w:rsidTr="00C5405C">
        <w:trPr>
          <w:cnfStyle w:val="000000100000"/>
          <w:ins w:id="108" w:author="Claus" w:date="2018-12-14T10:41:00Z"/>
        </w:trPr>
        <w:tc>
          <w:tcPr>
            <w:cnfStyle w:val="001000000000"/>
            <w:tcW w:w="3259" w:type="dxa"/>
          </w:tcPr>
          <w:p w:rsidR="00C5405C" w:rsidRDefault="00C5405C" w:rsidP="00C5405C">
            <w:pPr>
              <w:rPr>
                <w:ins w:id="109" w:author="Claus" w:date="2018-12-14T10:41:00Z"/>
              </w:rPr>
            </w:pPr>
            <w:ins w:id="110" w:author="Claus" w:date="2018-12-14T10:41:00Z">
              <w:r>
                <w:t>Konfigurer carport</w:t>
              </w:r>
            </w:ins>
          </w:p>
        </w:tc>
        <w:tc>
          <w:tcPr>
            <w:tcW w:w="3259" w:type="dxa"/>
          </w:tcPr>
          <w:p w:rsidR="00C5405C" w:rsidRDefault="00334F88" w:rsidP="00C5405C">
            <w:pPr>
              <w:cnfStyle w:val="000000100000"/>
              <w:rPr>
                <w:ins w:id="111" w:author="Claus" w:date="2018-12-14T10:41:00Z"/>
              </w:rPr>
            </w:pPr>
            <w:ins w:id="112" w:author="Claus" w:date="2018-12-14T10:46:00Z">
              <w:r>
                <w:t>Simpel</w:t>
              </w:r>
            </w:ins>
          </w:p>
        </w:tc>
        <w:tc>
          <w:tcPr>
            <w:tcW w:w="3260" w:type="dxa"/>
          </w:tcPr>
          <w:p w:rsidR="00C5405C" w:rsidRDefault="00334F88" w:rsidP="00C5405C">
            <w:pPr>
              <w:cnfStyle w:val="000000100000"/>
              <w:rPr>
                <w:ins w:id="113" w:author="Claus" w:date="2018-12-14T10:41:00Z"/>
              </w:rPr>
            </w:pPr>
            <w:ins w:id="114" w:author="Claus" w:date="2018-12-14T10:46:00Z">
              <w:r>
                <w:t>Opdatering</w:t>
              </w:r>
            </w:ins>
          </w:p>
        </w:tc>
      </w:tr>
      <w:tr w:rsidR="00C5405C" w:rsidTr="00C5405C">
        <w:trPr>
          <w:ins w:id="115" w:author="Claus" w:date="2018-12-14T10:41:00Z"/>
        </w:trPr>
        <w:tc>
          <w:tcPr>
            <w:cnfStyle w:val="001000000000"/>
            <w:tcW w:w="3259" w:type="dxa"/>
          </w:tcPr>
          <w:p w:rsidR="00C5405C" w:rsidRDefault="00C5405C" w:rsidP="00C5405C">
            <w:pPr>
              <w:rPr>
                <w:ins w:id="116" w:author="Claus" w:date="2018-12-14T10:41:00Z"/>
              </w:rPr>
            </w:pPr>
            <w:ins w:id="117" w:author="Claus" w:date="2018-12-14T10:41:00Z">
              <w:r>
                <w:t>Administrer kunde</w:t>
              </w:r>
            </w:ins>
          </w:p>
        </w:tc>
        <w:tc>
          <w:tcPr>
            <w:tcW w:w="3259" w:type="dxa"/>
          </w:tcPr>
          <w:p w:rsidR="00C5405C" w:rsidRDefault="00334F88" w:rsidP="00C5405C">
            <w:pPr>
              <w:cnfStyle w:val="000000000000"/>
              <w:rPr>
                <w:ins w:id="118" w:author="Claus" w:date="2018-12-14T10:41:00Z"/>
              </w:rPr>
            </w:pPr>
            <w:ins w:id="119" w:author="Claus" w:date="2018-12-14T10:46:00Z">
              <w:r>
                <w:t>Simpel</w:t>
              </w:r>
            </w:ins>
          </w:p>
        </w:tc>
        <w:tc>
          <w:tcPr>
            <w:tcW w:w="3260" w:type="dxa"/>
          </w:tcPr>
          <w:p w:rsidR="00C5405C" w:rsidRDefault="00334F88" w:rsidP="00C5405C">
            <w:pPr>
              <w:cnfStyle w:val="000000000000"/>
              <w:rPr>
                <w:ins w:id="120" w:author="Claus" w:date="2018-12-14T10:41:00Z"/>
              </w:rPr>
            </w:pPr>
            <w:ins w:id="121" w:author="Claus" w:date="2018-12-14T10:46:00Z">
              <w:r>
                <w:t>Opdatering</w:t>
              </w:r>
            </w:ins>
          </w:p>
        </w:tc>
      </w:tr>
      <w:tr w:rsidR="00C5405C" w:rsidTr="00C5405C">
        <w:trPr>
          <w:cnfStyle w:val="000000100000"/>
          <w:ins w:id="122" w:author="Claus" w:date="2018-12-14T10:41:00Z"/>
        </w:trPr>
        <w:tc>
          <w:tcPr>
            <w:cnfStyle w:val="001000000000"/>
            <w:tcW w:w="3259" w:type="dxa"/>
          </w:tcPr>
          <w:p w:rsidR="00C5405C" w:rsidRDefault="00C5405C" w:rsidP="00C5405C">
            <w:pPr>
              <w:rPr>
                <w:ins w:id="123" w:author="Claus" w:date="2018-12-14T10:41:00Z"/>
              </w:rPr>
            </w:pPr>
            <w:ins w:id="124" w:author="Claus" w:date="2018-12-14T10:41:00Z">
              <w:r>
                <w:t>Beregn stykliste</w:t>
              </w:r>
            </w:ins>
          </w:p>
        </w:tc>
        <w:tc>
          <w:tcPr>
            <w:tcW w:w="3259" w:type="dxa"/>
          </w:tcPr>
          <w:p w:rsidR="00C5405C" w:rsidRDefault="00334F88" w:rsidP="00C5405C">
            <w:pPr>
              <w:cnfStyle w:val="000000100000"/>
              <w:rPr>
                <w:ins w:id="125" w:author="Claus" w:date="2018-12-14T10:41:00Z"/>
              </w:rPr>
            </w:pPr>
            <w:ins w:id="126" w:author="Claus" w:date="2018-12-14T10:46:00Z">
              <w:r>
                <w:t>Særdeles kompleks</w:t>
              </w:r>
            </w:ins>
          </w:p>
        </w:tc>
        <w:tc>
          <w:tcPr>
            <w:tcW w:w="3260" w:type="dxa"/>
          </w:tcPr>
          <w:p w:rsidR="00C5405C" w:rsidRDefault="00334F88" w:rsidP="00C5405C">
            <w:pPr>
              <w:cnfStyle w:val="000000100000"/>
              <w:rPr>
                <w:ins w:id="127" w:author="Claus" w:date="2018-12-14T10:41:00Z"/>
              </w:rPr>
            </w:pPr>
            <w:ins w:id="128" w:author="Claus" w:date="2018-12-14T10:46:00Z">
              <w:r>
                <w:t>Beregning</w:t>
              </w:r>
            </w:ins>
          </w:p>
        </w:tc>
      </w:tr>
      <w:tr w:rsidR="00C5405C" w:rsidTr="00C5405C">
        <w:trPr>
          <w:ins w:id="129" w:author="Claus" w:date="2018-12-14T10:41:00Z"/>
        </w:trPr>
        <w:tc>
          <w:tcPr>
            <w:cnfStyle w:val="001000000000"/>
            <w:tcW w:w="3259" w:type="dxa"/>
          </w:tcPr>
          <w:p w:rsidR="00C5405C" w:rsidRDefault="00C5405C" w:rsidP="00C5405C">
            <w:pPr>
              <w:rPr>
                <w:ins w:id="130" w:author="Claus" w:date="2018-12-14T10:41:00Z"/>
              </w:rPr>
            </w:pPr>
            <w:ins w:id="131" w:author="Claus" w:date="2018-12-14T10:41:00Z">
              <w:r>
                <w:t>Rediger dækningsgrad</w:t>
              </w:r>
            </w:ins>
          </w:p>
        </w:tc>
        <w:tc>
          <w:tcPr>
            <w:tcW w:w="3259" w:type="dxa"/>
          </w:tcPr>
          <w:p w:rsidR="00C5405C" w:rsidRDefault="00334F88" w:rsidP="00C5405C">
            <w:pPr>
              <w:cnfStyle w:val="000000000000"/>
              <w:rPr>
                <w:ins w:id="132" w:author="Claus" w:date="2018-12-14T10:41:00Z"/>
              </w:rPr>
            </w:pPr>
            <w:ins w:id="133" w:author="Claus" w:date="2018-12-14T10:46:00Z">
              <w:r>
                <w:t>Simpel</w:t>
              </w:r>
            </w:ins>
          </w:p>
        </w:tc>
        <w:tc>
          <w:tcPr>
            <w:tcW w:w="3260" w:type="dxa"/>
          </w:tcPr>
          <w:p w:rsidR="00C5405C" w:rsidRDefault="00334F88" w:rsidP="00C5405C">
            <w:pPr>
              <w:cnfStyle w:val="000000000000"/>
              <w:rPr>
                <w:ins w:id="134" w:author="Claus" w:date="2018-12-14T10:41:00Z"/>
              </w:rPr>
            </w:pPr>
            <w:ins w:id="135" w:author="Claus" w:date="2018-12-14T10:46:00Z">
              <w:r>
                <w:t>Opdatering</w:t>
              </w:r>
            </w:ins>
          </w:p>
        </w:tc>
      </w:tr>
      <w:tr w:rsidR="00C5405C" w:rsidTr="00C5405C">
        <w:trPr>
          <w:cnfStyle w:val="000000100000"/>
          <w:ins w:id="136" w:author="Claus" w:date="2018-12-14T10:41:00Z"/>
        </w:trPr>
        <w:tc>
          <w:tcPr>
            <w:cnfStyle w:val="001000000000"/>
            <w:tcW w:w="3259" w:type="dxa"/>
          </w:tcPr>
          <w:p w:rsidR="00C5405C" w:rsidRDefault="00C5405C" w:rsidP="00C5405C">
            <w:pPr>
              <w:rPr>
                <w:ins w:id="137" w:author="Claus" w:date="2018-12-14T10:41:00Z"/>
              </w:rPr>
            </w:pPr>
            <w:ins w:id="138" w:author="Claus" w:date="2018-12-14T10:41:00Z">
              <w:r>
                <w:t>Rediger hjælpetekst</w:t>
              </w:r>
            </w:ins>
          </w:p>
        </w:tc>
        <w:tc>
          <w:tcPr>
            <w:tcW w:w="3259" w:type="dxa"/>
          </w:tcPr>
          <w:p w:rsidR="00C5405C" w:rsidRDefault="00334F88" w:rsidP="00C5405C">
            <w:pPr>
              <w:cnfStyle w:val="000000100000"/>
              <w:rPr>
                <w:ins w:id="139" w:author="Claus" w:date="2018-12-14T10:41:00Z"/>
              </w:rPr>
            </w:pPr>
            <w:ins w:id="140" w:author="Claus" w:date="2018-12-14T10:46:00Z">
              <w:r>
                <w:t>Simpel</w:t>
              </w:r>
            </w:ins>
          </w:p>
        </w:tc>
        <w:tc>
          <w:tcPr>
            <w:tcW w:w="3260" w:type="dxa"/>
          </w:tcPr>
          <w:p w:rsidR="00C5405C" w:rsidRDefault="00334F88" w:rsidP="00C5405C">
            <w:pPr>
              <w:cnfStyle w:val="000000100000"/>
              <w:rPr>
                <w:ins w:id="141" w:author="Claus" w:date="2018-12-14T10:41:00Z"/>
              </w:rPr>
            </w:pPr>
            <w:ins w:id="142" w:author="Claus" w:date="2018-12-14T10:46:00Z">
              <w:r>
                <w:t>Opdatering</w:t>
              </w:r>
            </w:ins>
          </w:p>
        </w:tc>
      </w:tr>
      <w:tr w:rsidR="00C5405C" w:rsidTr="00C5405C">
        <w:trPr>
          <w:ins w:id="143" w:author="Claus" w:date="2018-12-14T10:41:00Z"/>
        </w:trPr>
        <w:tc>
          <w:tcPr>
            <w:cnfStyle w:val="001000000000"/>
            <w:tcW w:w="3259" w:type="dxa"/>
          </w:tcPr>
          <w:p w:rsidR="00C5405C" w:rsidRDefault="00C5405C" w:rsidP="00C5405C">
            <w:pPr>
              <w:rPr>
                <w:ins w:id="144" w:author="Claus" w:date="2018-12-14T10:41:00Z"/>
              </w:rPr>
            </w:pPr>
            <w:ins w:id="145" w:author="Claus" w:date="2018-12-14T10:41:00Z">
              <w:r>
                <w:t>Tilføj vare fra databasen</w:t>
              </w:r>
            </w:ins>
          </w:p>
        </w:tc>
        <w:tc>
          <w:tcPr>
            <w:tcW w:w="3259" w:type="dxa"/>
          </w:tcPr>
          <w:p w:rsidR="00C5405C" w:rsidRDefault="00334F88" w:rsidP="00C5405C">
            <w:pPr>
              <w:cnfStyle w:val="000000000000"/>
              <w:rPr>
                <w:ins w:id="146" w:author="Claus" w:date="2018-12-14T10:41:00Z"/>
              </w:rPr>
            </w:pPr>
            <w:ins w:id="147" w:author="Claus" w:date="2018-12-14T10:47:00Z">
              <w:r>
                <w:t>Simpel</w:t>
              </w:r>
            </w:ins>
          </w:p>
        </w:tc>
        <w:tc>
          <w:tcPr>
            <w:tcW w:w="3260" w:type="dxa"/>
          </w:tcPr>
          <w:p w:rsidR="00C5405C" w:rsidRDefault="00334F88" w:rsidP="00C5405C">
            <w:pPr>
              <w:cnfStyle w:val="000000000000"/>
              <w:rPr>
                <w:ins w:id="148" w:author="Claus" w:date="2018-12-14T10:41:00Z"/>
              </w:rPr>
            </w:pPr>
            <w:ins w:id="149" w:author="Claus" w:date="2018-12-14T10:47:00Z">
              <w:r>
                <w:t>Opdatering</w:t>
              </w:r>
            </w:ins>
          </w:p>
        </w:tc>
      </w:tr>
      <w:tr w:rsidR="00C5405C" w:rsidTr="00C5405C">
        <w:trPr>
          <w:cnfStyle w:val="000000100000"/>
          <w:ins w:id="150" w:author="Claus" w:date="2018-12-14T10:41:00Z"/>
        </w:trPr>
        <w:tc>
          <w:tcPr>
            <w:cnfStyle w:val="001000000000"/>
            <w:tcW w:w="3259" w:type="dxa"/>
          </w:tcPr>
          <w:p w:rsidR="00C5405C" w:rsidRDefault="00C5405C" w:rsidP="00C5405C">
            <w:pPr>
              <w:rPr>
                <w:ins w:id="151" w:author="Claus" w:date="2018-12-14T10:41:00Z"/>
              </w:rPr>
            </w:pPr>
            <w:ins w:id="152" w:author="Claus" w:date="2018-12-14T10:41:00Z">
              <w:r>
                <w:t>Udskriv tegning</w:t>
              </w:r>
            </w:ins>
          </w:p>
        </w:tc>
        <w:tc>
          <w:tcPr>
            <w:tcW w:w="3259" w:type="dxa"/>
          </w:tcPr>
          <w:p w:rsidR="00C5405C" w:rsidRDefault="00334F88" w:rsidP="00C5405C">
            <w:pPr>
              <w:cnfStyle w:val="000000100000"/>
              <w:rPr>
                <w:ins w:id="153" w:author="Claus" w:date="2018-12-14T10:41:00Z"/>
              </w:rPr>
            </w:pPr>
            <w:ins w:id="154" w:author="Claus" w:date="2018-12-14T10:47:00Z">
              <w:r>
                <w:t>Simpel (hvis tegning er dannet)</w:t>
              </w:r>
            </w:ins>
          </w:p>
        </w:tc>
        <w:tc>
          <w:tcPr>
            <w:tcW w:w="3260" w:type="dxa"/>
          </w:tcPr>
          <w:p w:rsidR="00C5405C" w:rsidRDefault="00C5405C" w:rsidP="00C5405C">
            <w:pPr>
              <w:cnfStyle w:val="000000100000"/>
              <w:rPr>
                <w:ins w:id="155" w:author="Claus" w:date="2018-12-14T10:41:00Z"/>
              </w:rPr>
            </w:pPr>
          </w:p>
        </w:tc>
      </w:tr>
      <w:tr w:rsidR="00C5405C" w:rsidTr="00C5405C">
        <w:trPr>
          <w:ins w:id="156" w:author="Claus" w:date="2018-12-14T10:41:00Z"/>
        </w:trPr>
        <w:tc>
          <w:tcPr>
            <w:cnfStyle w:val="001000000000"/>
            <w:tcW w:w="3259" w:type="dxa"/>
          </w:tcPr>
          <w:p w:rsidR="00C5405C" w:rsidRDefault="00C5405C" w:rsidP="00C5405C">
            <w:pPr>
              <w:rPr>
                <w:ins w:id="157" w:author="Claus" w:date="2018-12-14T10:41:00Z"/>
              </w:rPr>
            </w:pPr>
            <w:ins w:id="158" w:author="Claus" w:date="2018-12-14T10:41:00Z">
              <w:r>
                <w:t>Se beskrivelse</w:t>
              </w:r>
            </w:ins>
          </w:p>
        </w:tc>
        <w:tc>
          <w:tcPr>
            <w:tcW w:w="3259" w:type="dxa"/>
          </w:tcPr>
          <w:p w:rsidR="00C5405C" w:rsidRDefault="00334F88" w:rsidP="00C5405C">
            <w:pPr>
              <w:cnfStyle w:val="000000000000"/>
              <w:rPr>
                <w:ins w:id="159" w:author="Claus" w:date="2018-12-14T10:41:00Z"/>
              </w:rPr>
            </w:pPr>
            <w:ins w:id="160" w:author="Claus" w:date="2018-12-14T10:47:00Z">
              <w:r>
                <w:t>Simpel</w:t>
              </w:r>
            </w:ins>
          </w:p>
        </w:tc>
        <w:tc>
          <w:tcPr>
            <w:tcW w:w="3260" w:type="dxa"/>
          </w:tcPr>
          <w:p w:rsidR="00C5405C" w:rsidRDefault="00334F88" w:rsidP="00C5405C">
            <w:pPr>
              <w:cnfStyle w:val="000000000000"/>
              <w:rPr>
                <w:ins w:id="161" w:author="Claus" w:date="2018-12-14T10:41:00Z"/>
              </w:rPr>
            </w:pPr>
            <w:ins w:id="162" w:author="Claus" w:date="2018-12-14T10:48:00Z">
              <w:r>
                <w:t>Aflæsning</w:t>
              </w:r>
            </w:ins>
          </w:p>
        </w:tc>
      </w:tr>
      <w:tr w:rsidR="00C5405C" w:rsidTr="00C5405C">
        <w:trPr>
          <w:cnfStyle w:val="000000100000"/>
          <w:ins w:id="163" w:author="Claus" w:date="2018-12-14T10:41:00Z"/>
        </w:trPr>
        <w:tc>
          <w:tcPr>
            <w:cnfStyle w:val="001000000000"/>
            <w:tcW w:w="3259" w:type="dxa"/>
          </w:tcPr>
          <w:p w:rsidR="00C5405C" w:rsidRDefault="00C5405C" w:rsidP="00C5405C">
            <w:pPr>
              <w:rPr>
                <w:ins w:id="164" w:author="Claus" w:date="2018-12-14T10:41:00Z"/>
              </w:rPr>
            </w:pPr>
            <w:ins w:id="165" w:author="Claus" w:date="2018-12-14T10:41:00Z">
              <w:r>
                <w:t>Administrer varer</w:t>
              </w:r>
            </w:ins>
          </w:p>
        </w:tc>
        <w:tc>
          <w:tcPr>
            <w:tcW w:w="3259" w:type="dxa"/>
          </w:tcPr>
          <w:p w:rsidR="00C5405C" w:rsidRDefault="00334F88" w:rsidP="00C5405C">
            <w:pPr>
              <w:cnfStyle w:val="000000100000"/>
              <w:rPr>
                <w:ins w:id="166" w:author="Claus" w:date="2018-12-14T10:41:00Z"/>
              </w:rPr>
            </w:pPr>
            <w:ins w:id="167" w:author="Claus" w:date="2018-12-14T10:49:00Z">
              <w:r>
                <w:t>Middel</w:t>
              </w:r>
            </w:ins>
          </w:p>
        </w:tc>
        <w:tc>
          <w:tcPr>
            <w:tcW w:w="3260" w:type="dxa"/>
          </w:tcPr>
          <w:p w:rsidR="00C5405C" w:rsidRDefault="00334F88" w:rsidP="00C5405C">
            <w:pPr>
              <w:cnfStyle w:val="000000100000"/>
              <w:rPr>
                <w:ins w:id="168" w:author="Claus" w:date="2018-12-14T10:41:00Z"/>
              </w:rPr>
            </w:pPr>
            <w:ins w:id="169" w:author="Claus" w:date="2018-12-14T10:49:00Z">
              <w:r>
                <w:t>Opdatering</w:t>
              </w:r>
            </w:ins>
          </w:p>
        </w:tc>
      </w:tr>
      <w:tr w:rsidR="00C5405C" w:rsidTr="00C5405C">
        <w:trPr>
          <w:ins w:id="170" w:author="Claus" w:date="2018-12-14T10:41:00Z"/>
        </w:trPr>
        <w:tc>
          <w:tcPr>
            <w:cnfStyle w:val="001000000000"/>
            <w:tcW w:w="3259" w:type="dxa"/>
          </w:tcPr>
          <w:p w:rsidR="00C5405C" w:rsidRDefault="00C5405C" w:rsidP="00C5405C">
            <w:pPr>
              <w:rPr>
                <w:ins w:id="171" w:author="Claus" w:date="2018-12-14T10:41:00Z"/>
              </w:rPr>
            </w:pPr>
            <w:ins w:id="172" w:author="Claus" w:date="2018-12-14T10:42:00Z">
              <w:r>
                <w:t>Nulstil brugerkonto</w:t>
              </w:r>
            </w:ins>
          </w:p>
        </w:tc>
        <w:tc>
          <w:tcPr>
            <w:tcW w:w="3259" w:type="dxa"/>
          </w:tcPr>
          <w:p w:rsidR="00C5405C" w:rsidRDefault="00334F88" w:rsidP="00C5405C">
            <w:pPr>
              <w:cnfStyle w:val="000000000000"/>
              <w:rPr>
                <w:ins w:id="173" w:author="Claus" w:date="2018-12-14T10:41:00Z"/>
              </w:rPr>
            </w:pPr>
            <w:ins w:id="174" w:author="Claus" w:date="2018-12-14T10:49:00Z">
              <w:r>
                <w:t>Middel</w:t>
              </w:r>
            </w:ins>
          </w:p>
        </w:tc>
        <w:tc>
          <w:tcPr>
            <w:tcW w:w="3260" w:type="dxa"/>
          </w:tcPr>
          <w:p w:rsidR="00C5405C" w:rsidRDefault="00334F88" w:rsidP="00C5405C">
            <w:pPr>
              <w:cnfStyle w:val="000000000000"/>
              <w:rPr>
                <w:ins w:id="175" w:author="Claus" w:date="2018-12-14T10:41:00Z"/>
              </w:rPr>
            </w:pPr>
            <w:ins w:id="176" w:author="Claus" w:date="2018-12-14T10:49:00Z">
              <w:r>
                <w:t>Opdatering</w:t>
              </w:r>
            </w:ins>
          </w:p>
        </w:tc>
      </w:tr>
      <w:tr w:rsidR="00C5405C" w:rsidTr="00C5405C">
        <w:trPr>
          <w:cnfStyle w:val="000000100000"/>
          <w:ins w:id="177" w:author="Claus" w:date="2018-12-14T10:42:00Z"/>
        </w:trPr>
        <w:tc>
          <w:tcPr>
            <w:cnfStyle w:val="001000000000"/>
            <w:tcW w:w="3259" w:type="dxa"/>
          </w:tcPr>
          <w:p w:rsidR="00C5405C" w:rsidRDefault="00C5405C" w:rsidP="00C5405C">
            <w:pPr>
              <w:rPr>
                <w:ins w:id="178" w:author="Claus" w:date="2018-12-14T10:42:00Z"/>
              </w:rPr>
            </w:pPr>
            <w:ins w:id="179" w:author="Claus" w:date="2018-12-14T10:42:00Z">
              <w:r>
                <w:t>Administrer brugerkonti</w:t>
              </w:r>
            </w:ins>
          </w:p>
        </w:tc>
        <w:tc>
          <w:tcPr>
            <w:tcW w:w="3259" w:type="dxa"/>
          </w:tcPr>
          <w:p w:rsidR="00C5405C" w:rsidRDefault="00334F88" w:rsidP="00C5405C">
            <w:pPr>
              <w:cnfStyle w:val="000000100000"/>
              <w:rPr>
                <w:ins w:id="180" w:author="Claus" w:date="2018-12-14T10:42:00Z"/>
              </w:rPr>
            </w:pPr>
            <w:ins w:id="181" w:author="Claus" w:date="2018-12-14T10:49:00Z">
              <w:r>
                <w:t>Middel</w:t>
              </w:r>
            </w:ins>
          </w:p>
        </w:tc>
        <w:tc>
          <w:tcPr>
            <w:tcW w:w="3260" w:type="dxa"/>
          </w:tcPr>
          <w:p w:rsidR="00C5405C" w:rsidRDefault="00334F88" w:rsidP="00C5405C">
            <w:pPr>
              <w:cnfStyle w:val="000000100000"/>
              <w:rPr>
                <w:ins w:id="182" w:author="Claus" w:date="2018-12-14T10:42:00Z"/>
              </w:rPr>
            </w:pPr>
            <w:ins w:id="183" w:author="Claus" w:date="2018-12-14T10:49:00Z">
              <w:r>
                <w:t>Opdatering</w:t>
              </w:r>
            </w:ins>
          </w:p>
        </w:tc>
      </w:tr>
      <w:tr w:rsidR="00C5405C" w:rsidTr="00C5405C">
        <w:trPr>
          <w:ins w:id="184" w:author="Claus" w:date="2018-12-14T10:42:00Z"/>
        </w:trPr>
        <w:tc>
          <w:tcPr>
            <w:cnfStyle w:val="001000000000"/>
            <w:tcW w:w="3259" w:type="dxa"/>
          </w:tcPr>
          <w:p w:rsidR="00C5405C" w:rsidRDefault="00C5405C" w:rsidP="00C5405C">
            <w:pPr>
              <w:rPr>
                <w:ins w:id="185" w:author="Claus" w:date="2018-12-14T10:42:00Z"/>
              </w:rPr>
            </w:pPr>
            <w:ins w:id="186" w:author="Claus" w:date="2018-12-14T10:42:00Z">
              <w:r>
                <w:t>Administrer samlevejledninger</w:t>
              </w:r>
            </w:ins>
          </w:p>
        </w:tc>
        <w:tc>
          <w:tcPr>
            <w:tcW w:w="3259" w:type="dxa"/>
          </w:tcPr>
          <w:p w:rsidR="00C5405C" w:rsidRDefault="00334F88" w:rsidP="00C5405C">
            <w:pPr>
              <w:cnfStyle w:val="000000000000"/>
              <w:rPr>
                <w:ins w:id="187" w:author="Claus" w:date="2018-12-14T10:42:00Z"/>
              </w:rPr>
            </w:pPr>
            <w:ins w:id="188" w:author="Claus" w:date="2018-12-14T10:49:00Z">
              <w:r>
                <w:t>Middel</w:t>
              </w:r>
            </w:ins>
          </w:p>
        </w:tc>
        <w:tc>
          <w:tcPr>
            <w:tcW w:w="3260" w:type="dxa"/>
          </w:tcPr>
          <w:p w:rsidR="00C5405C" w:rsidRDefault="00334F88" w:rsidP="00C5405C">
            <w:pPr>
              <w:cnfStyle w:val="000000000000"/>
              <w:rPr>
                <w:ins w:id="189" w:author="Claus" w:date="2018-12-14T10:42:00Z"/>
              </w:rPr>
            </w:pPr>
            <w:ins w:id="190" w:author="Claus" w:date="2018-12-14T10:49:00Z">
              <w:r>
                <w:t>Opdatering</w:t>
              </w:r>
            </w:ins>
          </w:p>
        </w:tc>
      </w:tr>
      <w:tr w:rsidR="00C5405C" w:rsidTr="00C5405C">
        <w:trPr>
          <w:cnfStyle w:val="000000100000"/>
          <w:ins w:id="191" w:author="Claus" w:date="2018-12-14T10:42:00Z"/>
        </w:trPr>
        <w:tc>
          <w:tcPr>
            <w:cnfStyle w:val="001000000000"/>
            <w:tcW w:w="3259" w:type="dxa"/>
          </w:tcPr>
          <w:p w:rsidR="00C5405C" w:rsidRDefault="00C5405C" w:rsidP="00C5405C">
            <w:pPr>
              <w:rPr>
                <w:ins w:id="192" w:author="Claus" w:date="2018-12-14T10:42:00Z"/>
              </w:rPr>
            </w:pPr>
            <w:ins w:id="193" w:author="Claus" w:date="2018-12-14T10:42:00Z">
              <w:r>
                <w:t>Udskriv ordredokumenter</w:t>
              </w:r>
            </w:ins>
          </w:p>
        </w:tc>
        <w:tc>
          <w:tcPr>
            <w:tcW w:w="3259" w:type="dxa"/>
          </w:tcPr>
          <w:p w:rsidR="00C5405C" w:rsidRDefault="00334F88" w:rsidP="00C5405C">
            <w:pPr>
              <w:cnfStyle w:val="000000100000"/>
              <w:rPr>
                <w:ins w:id="194" w:author="Claus" w:date="2018-12-14T10:42:00Z"/>
              </w:rPr>
            </w:pPr>
            <w:ins w:id="195" w:author="Claus" w:date="2018-12-14T10:49:00Z">
              <w:r>
                <w:t>Middel</w:t>
              </w:r>
            </w:ins>
          </w:p>
        </w:tc>
        <w:tc>
          <w:tcPr>
            <w:tcW w:w="3260" w:type="dxa"/>
          </w:tcPr>
          <w:p w:rsidR="00C5405C" w:rsidRDefault="00334F88" w:rsidP="00C5405C">
            <w:pPr>
              <w:cnfStyle w:val="000000100000"/>
              <w:rPr>
                <w:ins w:id="196" w:author="Claus" w:date="2018-12-14T10:42:00Z"/>
              </w:rPr>
            </w:pPr>
            <w:ins w:id="197" w:author="Claus" w:date="2018-12-14T10:49:00Z">
              <w:r>
                <w:t>Aflæsning</w:t>
              </w:r>
            </w:ins>
          </w:p>
        </w:tc>
      </w:tr>
      <w:tr w:rsidR="00C5405C" w:rsidTr="00C5405C">
        <w:trPr>
          <w:ins w:id="198" w:author="Claus" w:date="2018-12-14T10:42:00Z"/>
        </w:trPr>
        <w:tc>
          <w:tcPr>
            <w:cnfStyle w:val="001000000000"/>
            <w:tcW w:w="3259" w:type="dxa"/>
          </w:tcPr>
          <w:p w:rsidR="00C5405C" w:rsidRDefault="00C5405C" w:rsidP="00C5405C">
            <w:pPr>
              <w:rPr>
                <w:ins w:id="199" w:author="Claus" w:date="2018-12-14T10:42:00Z"/>
              </w:rPr>
            </w:pPr>
            <w:ins w:id="200" w:author="Claus" w:date="2018-12-14T10:42:00Z">
              <w:r>
                <w:t>Vis fejl i carportforespørgsel</w:t>
              </w:r>
            </w:ins>
          </w:p>
        </w:tc>
        <w:tc>
          <w:tcPr>
            <w:tcW w:w="3259" w:type="dxa"/>
          </w:tcPr>
          <w:p w:rsidR="00C5405C" w:rsidRDefault="00334F88" w:rsidP="00C5405C">
            <w:pPr>
              <w:cnfStyle w:val="000000000000"/>
              <w:rPr>
                <w:ins w:id="201" w:author="Claus" w:date="2018-12-14T10:42:00Z"/>
              </w:rPr>
            </w:pPr>
            <w:ins w:id="202" w:author="Claus" w:date="2018-12-14T10:49:00Z">
              <w:r>
                <w:t>Særdeles kompleks</w:t>
              </w:r>
            </w:ins>
          </w:p>
        </w:tc>
        <w:tc>
          <w:tcPr>
            <w:tcW w:w="3260" w:type="dxa"/>
          </w:tcPr>
          <w:p w:rsidR="00C5405C" w:rsidRDefault="00334F88" w:rsidP="00C5405C">
            <w:pPr>
              <w:cnfStyle w:val="000000000000"/>
              <w:rPr>
                <w:ins w:id="203" w:author="Claus" w:date="2018-12-14T10:42:00Z"/>
              </w:rPr>
            </w:pPr>
            <w:ins w:id="204" w:author="Claus" w:date="2018-12-14T10:49:00Z">
              <w:r>
                <w:t>Beregning</w:t>
              </w:r>
            </w:ins>
          </w:p>
        </w:tc>
      </w:tr>
      <w:tr w:rsidR="00C5405C" w:rsidTr="00C5405C">
        <w:trPr>
          <w:cnfStyle w:val="000000100000"/>
          <w:ins w:id="205" w:author="Claus" w:date="2018-12-14T10:42:00Z"/>
        </w:trPr>
        <w:tc>
          <w:tcPr>
            <w:cnfStyle w:val="001000000000"/>
            <w:tcW w:w="3259" w:type="dxa"/>
          </w:tcPr>
          <w:p w:rsidR="00C5405C" w:rsidRDefault="00C5405C" w:rsidP="00C5405C">
            <w:pPr>
              <w:rPr>
                <w:ins w:id="206" w:author="Claus" w:date="2018-12-14T10:42:00Z"/>
              </w:rPr>
            </w:pPr>
            <w:ins w:id="207" w:author="Claus" w:date="2018-12-14T10:42:00Z">
              <w:r>
                <w:t>Se ordrestatus</w:t>
              </w:r>
            </w:ins>
          </w:p>
        </w:tc>
        <w:tc>
          <w:tcPr>
            <w:tcW w:w="3259" w:type="dxa"/>
          </w:tcPr>
          <w:p w:rsidR="00C5405C" w:rsidRDefault="00334F88" w:rsidP="00C5405C">
            <w:pPr>
              <w:cnfStyle w:val="000000100000"/>
              <w:rPr>
                <w:ins w:id="208" w:author="Claus" w:date="2018-12-14T10:42:00Z"/>
              </w:rPr>
            </w:pPr>
            <w:ins w:id="209" w:author="Claus" w:date="2018-12-14T10:50:00Z">
              <w:r>
                <w:t>Simpel</w:t>
              </w:r>
            </w:ins>
          </w:p>
        </w:tc>
        <w:tc>
          <w:tcPr>
            <w:tcW w:w="3260" w:type="dxa"/>
          </w:tcPr>
          <w:p w:rsidR="00C5405C" w:rsidRDefault="00334F88" w:rsidP="00C5405C">
            <w:pPr>
              <w:cnfStyle w:val="000000100000"/>
              <w:rPr>
                <w:ins w:id="210" w:author="Claus" w:date="2018-12-14T10:42:00Z"/>
              </w:rPr>
            </w:pPr>
            <w:ins w:id="211" w:author="Claus" w:date="2018-12-14T10:50:00Z">
              <w:r>
                <w:t>Aflæsning</w:t>
              </w:r>
            </w:ins>
          </w:p>
        </w:tc>
      </w:tr>
      <w:tr w:rsidR="00C5405C" w:rsidTr="00C5405C">
        <w:trPr>
          <w:ins w:id="212" w:author="Claus" w:date="2018-12-14T10:42:00Z"/>
        </w:trPr>
        <w:tc>
          <w:tcPr>
            <w:cnfStyle w:val="001000000000"/>
            <w:tcW w:w="3259" w:type="dxa"/>
          </w:tcPr>
          <w:p w:rsidR="00C5405C" w:rsidRDefault="00C5405C" w:rsidP="00C5405C">
            <w:pPr>
              <w:rPr>
                <w:ins w:id="213" w:author="Claus" w:date="2018-12-14T10:42:00Z"/>
              </w:rPr>
            </w:pPr>
            <w:ins w:id="214" w:author="Claus" w:date="2018-12-14T10:42:00Z">
              <w:r>
                <w:t>Log ind/ud</w:t>
              </w:r>
            </w:ins>
          </w:p>
        </w:tc>
        <w:tc>
          <w:tcPr>
            <w:tcW w:w="3259" w:type="dxa"/>
          </w:tcPr>
          <w:p w:rsidR="00C5405C" w:rsidRDefault="00334F88" w:rsidP="00C5405C">
            <w:pPr>
              <w:cnfStyle w:val="000000000000"/>
              <w:rPr>
                <w:ins w:id="215" w:author="Claus" w:date="2018-12-14T10:42:00Z"/>
              </w:rPr>
            </w:pPr>
            <w:ins w:id="216" w:author="Claus" w:date="2018-12-14T10:50:00Z">
              <w:r>
                <w:t>Simpel</w:t>
              </w:r>
            </w:ins>
          </w:p>
        </w:tc>
        <w:tc>
          <w:tcPr>
            <w:tcW w:w="3260" w:type="dxa"/>
          </w:tcPr>
          <w:p w:rsidR="00C5405C" w:rsidRDefault="00334F88" w:rsidP="00C5405C">
            <w:pPr>
              <w:cnfStyle w:val="000000000000"/>
              <w:rPr>
                <w:ins w:id="217" w:author="Claus" w:date="2018-12-14T10:42:00Z"/>
              </w:rPr>
            </w:pPr>
            <w:ins w:id="218" w:author="Claus" w:date="2018-12-14T10:50:00Z">
              <w:r>
                <w:t>Aflæsning</w:t>
              </w:r>
            </w:ins>
          </w:p>
        </w:tc>
      </w:tr>
    </w:tbl>
    <w:p w:rsidR="00C5405C" w:rsidRPr="00C5405C" w:rsidRDefault="00C5405C" w:rsidP="00C5405C"/>
    <w:p w:rsidR="00EC75FF" w:rsidRPr="008A6BE9" w:rsidRDefault="00EC75FF" w:rsidP="002D7BB7">
      <w:pPr>
        <w:jc w:val="both"/>
        <w:rPr>
          <w:i/>
        </w:rPr>
        <w:pPrChange w:id="219" w:author="Claus" w:date="2018-12-14T09:16:00Z">
          <w:pPr>
            <w:ind w:left="360"/>
          </w:pPr>
        </w:pPrChange>
      </w:pPr>
      <w:r w:rsidRPr="008A6BE9">
        <w:rPr>
          <w:i/>
        </w:rPr>
        <w:t>Filtrer carport</w:t>
      </w:r>
      <w:r w:rsidR="008A6BE9">
        <w:rPr>
          <w:i/>
        </w:rPr>
        <w:t>,</w:t>
      </w:r>
      <w:r w:rsidR="00FF4059" w:rsidRPr="008A6BE9">
        <w:rPr>
          <w:i/>
        </w:rPr>
        <w:t xml:space="preserve"> </w:t>
      </w:r>
      <w:r w:rsidR="008A6BE9">
        <w:rPr>
          <w:i/>
        </w:rPr>
        <w:t>h</w:t>
      </w:r>
      <w:r w:rsidRPr="008A6BE9">
        <w:rPr>
          <w:i/>
        </w:rPr>
        <w:t>ent/vis tegning</w:t>
      </w:r>
      <w:r w:rsidR="008A6BE9">
        <w:rPr>
          <w:i/>
        </w:rPr>
        <w:t>,</w:t>
      </w:r>
      <w:r w:rsidR="00FF4059" w:rsidRPr="008A6BE9">
        <w:rPr>
          <w:i/>
        </w:rPr>
        <w:t xml:space="preserve"> </w:t>
      </w:r>
      <w:r w:rsidR="008A6BE9">
        <w:rPr>
          <w:i/>
        </w:rPr>
        <w:t>v</w:t>
      </w:r>
      <w:r w:rsidRPr="008A6BE9">
        <w:rPr>
          <w:i/>
        </w:rPr>
        <w:t>is carport</w:t>
      </w:r>
      <w:r w:rsidR="008A6BE9">
        <w:rPr>
          <w:i/>
        </w:rPr>
        <w:t>,</w:t>
      </w:r>
      <w:r w:rsidR="00FF4059" w:rsidRPr="008A6BE9">
        <w:rPr>
          <w:i/>
        </w:rPr>
        <w:t xml:space="preserve"> </w:t>
      </w:r>
      <w:r w:rsidR="008A6BE9">
        <w:rPr>
          <w:i/>
        </w:rPr>
        <w:t>v</w:t>
      </w:r>
      <w:r w:rsidRPr="008A6BE9">
        <w:rPr>
          <w:i/>
        </w:rPr>
        <w:t>is leveringspris</w:t>
      </w:r>
      <w:r w:rsidR="008A6BE9">
        <w:rPr>
          <w:i/>
        </w:rPr>
        <w:t>,</w:t>
      </w:r>
      <w:r w:rsidR="00FF4059" w:rsidRPr="008A6BE9">
        <w:rPr>
          <w:i/>
        </w:rPr>
        <w:t xml:space="preserve"> </w:t>
      </w:r>
      <w:r w:rsidR="008A6BE9">
        <w:rPr>
          <w:i/>
        </w:rPr>
        <w:t>d</w:t>
      </w:r>
      <w:r w:rsidRPr="008A6BE9">
        <w:rPr>
          <w:i/>
        </w:rPr>
        <w:t>esign egen carport</w:t>
      </w:r>
      <w:r w:rsidR="008A6BE9">
        <w:rPr>
          <w:i/>
        </w:rPr>
        <w:t>,</w:t>
      </w:r>
      <w:r w:rsidR="00FF4059" w:rsidRPr="008A6BE9">
        <w:rPr>
          <w:i/>
        </w:rPr>
        <w:t xml:space="preserve"> </w:t>
      </w:r>
      <w:r w:rsidR="008A6BE9">
        <w:rPr>
          <w:i/>
        </w:rPr>
        <w:t>a</w:t>
      </w:r>
      <w:r w:rsidRPr="008A6BE9">
        <w:rPr>
          <w:i/>
        </w:rPr>
        <w:t>fsend carportforespørgsel</w:t>
      </w:r>
      <w:r w:rsidR="008A6BE9">
        <w:rPr>
          <w:i/>
        </w:rPr>
        <w:t>,</w:t>
      </w:r>
      <w:r w:rsidR="00FF4059" w:rsidRPr="008A6BE9">
        <w:rPr>
          <w:i/>
        </w:rPr>
        <w:t xml:space="preserve"> </w:t>
      </w:r>
      <w:r w:rsidR="008A6BE9">
        <w:rPr>
          <w:i/>
        </w:rPr>
        <w:t>å</w:t>
      </w:r>
      <w:r w:rsidRPr="008A6BE9">
        <w:rPr>
          <w:i/>
        </w:rPr>
        <w:t>bn carportforespørgsel</w:t>
      </w:r>
      <w:r w:rsidR="008A6BE9">
        <w:rPr>
          <w:i/>
        </w:rPr>
        <w:t>,</w:t>
      </w:r>
      <w:r w:rsidRPr="008A6BE9">
        <w:rPr>
          <w:i/>
        </w:rPr>
        <w:t xml:space="preserve"> </w:t>
      </w:r>
      <w:r w:rsidR="00473C7B">
        <w:rPr>
          <w:i/>
        </w:rPr>
        <w:t>b</w:t>
      </w:r>
      <w:r w:rsidR="00473C7B" w:rsidRPr="008A6BE9">
        <w:rPr>
          <w:i/>
        </w:rPr>
        <w:t>esvare carportforespørgsel</w:t>
      </w:r>
      <w:r w:rsidR="00473C7B">
        <w:rPr>
          <w:i/>
        </w:rPr>
        <w:t xml:space="preserve">, </w:t>
      </w:r>
      <w:r w:rsidR="008A6BE9">
        <w:rPr>
          <w:i/>
        </w:rPr>
        <w:t>k</w:t>
      </w:r>
      <w:r w:rsidRPr="008A6BE9">
        <w:rPr>
          <w:i/>
        </w:rPr>
        <w:t>onfigurer carport</w:t>
      </w:r>
      <w:r w:rsidR="008A6BE9">
        <w:rPr>
          <w:i/>
        </w:rPr>
        <w:t>,</w:t>
      </w:r>
      <w:r w:rsidR="00FF4059" w:rsidRPr="008A6BE9">
        <w:rPr>
          <w:i/>
        </w:rPr>
        <w:t xml:space="preserve"> </w:t>
      </w:r>
      <w:r w:rsidR="008A6BE9">
        <w:rPr>
          <w:i/>
        </w:rPr>
        <w:t>a</w:t>
      </w:r>
      <w:r w:rsidRPr="008A6BE9">
        <w:rPr>
          <w:i/>
        </w:rPr>
        <w:t>dministrer kunde</w:t>
      </w:r>
      <w:r w:rsidR="008A6BE9">
        <w:rPr>
          <w:i/>
        </w:rPr>
        <w:t>,</w:t>
      </w:r>
      <w:r w:rsidR="00FF4059" w:rsidRPr="008A6BE9">
        <w:rPr>
          <w:i/>
        </w:rPr>
        <w:t xml:space="preserve"> </w:t>
      </w:r>
      <w:r w:rsidR="008A6BE9">
        <w:rPr>
          <w:i/>
        </w:rPr>
        <w:t>b</w:t>
      </w:r>
      <w:r w:rsidRPr="008A6BE9">
        <w:rPr>
          <w:i/>
        </w:rPr>
        <w:t>eregn stykliste</w:t>
      </w:r>
      <w:r w:rsidR="008A6BE9">
        <w:rPr>
          <w:i/>
        </w:rPr>
        <w:t>,</w:t>
      </w:r>
      <w:r w:rsidR="00FF4059" w:rsidRPr="008A6BE9">
        <w:rPr>
          <w:i/>
        </w:rPr>
        <w:t xml:space="preserve"> </w:t>
      </w:r>
      <w:r w:rsidR="008A6BE9">
        <w:rPr>
          <w:i/>
        </w:rPr>
        <w:t>r</w:t>
      </w:r>
      <w:r w:rsidRPr="008A6BE9">
        <w:rPr>
          <w:i/>
        </w:rPr>
        <w:t>ediger dækningsgrad</w:t>
      </w:r>
      <w:r w:rsidR="008A6BE9">
        <w:rPr>
          <w:i/>
        </w:rPr>
        <w:t>,</w:t>
      </w:r>
      <w:r w:rsidR="00FF4059" w:rsidRPr="008A6BE9">
        <w:rPr>
          <w:i/>
        </w:rPr>
        <w:t xml:space="preserve"> </w:t>
      </w:r>
      <w:r w:rsidR="008A6BE9">
        <w:rPr>
          <w:i/>
        </w:rPr>
        <w:t>r</w:t>
      </w:r>
      <w:r w:rsidRPr="008A6BE9">
        <w:rPr>
          <w:i/>
        </w:rPr>
        <w:t>ediger hjælpetekst</w:t>
      </w:r>
      <w:r w:rsidR="008A6BE9">
        <w:rPr>
          <w:i/>
        </w:rPr>
        <w:t>,</w:t>
      </w:r>
      <w:r w:rsidR="00FF4059" w:rsidRPr="008A6BE9">
        <w:rPr>
          <w:i/>
        </w:rPr>
        <w:t xml:space="preserve"> </w:t>
      </w:r>
      <w:r w:rsidR="008A6BE9">
        <w:rPr>
          <w:i/>
        </w:rPr>
        <w:t>t</w:t>
      </w:r>
      <w:r w:rsidRPr="008A6BE9">
        <w:rPr>
          <w:i/>
        </w:rPr>
        <w:t>ilføj vare fra databasen</w:t>
      </w:r>
      <w:r w:rsidR="008A6BE9">
        <w:rPr>
          <w:i/>
        </w:rPr>
        <w:t>,</w:t>
      </w:r>
      <w:r w:rsidR="00FF4059" w:rsidRPr="008A6BE9">
        <w:rPr>
          <w:i/>
        </w:rPr>
        <w:t xml:space="preserve"> </w:t>
      </w:r>
      <w:r w:rsidR="008A6BE9">
        <w:rPr>
          <w:i/>
        </w:rPr>
        <w:t>s</w:t>
      </w:r>
      <w:r w:rsidRPr="008A6BE9">
        <w:rPr>
          <w:i/>
        </w:rPr>
        <w:t>e/udskriv tegning</w:t>
      </w:r>
      <w:r w:rsidR="008A6BE9">
        <w:rPr>
          <w:i/>
        </w:rPr>
        <w:t>,</w:t>
      </w:r>
      <w:r w:rsidR="00FF4059" w:rsidRPr="008A6BE9">
        <w:rPr>
          <w:i/>
        </w:rPr>
        <w:t xml:space="preserve"> </w:t>
      </w:r>
      <w:r w:rsidR="008A6BE9">
        <w:rPr>
          <w:i/>
        </w:rPr>
        <w:t>s</w:t>
      </w:r>
      <w:r w:rsidR="008A6BE9" w:rsidRPr="008A6BE9">
        <w:rPr>
          <w:i/>
        </w:rPr>
        <w:t>e b</w:t>
      </w:r>
      <w:r w:rsidRPr="008A6BE9">
        <w:rPr>
          <w:i/>
        </w:rPr>
        <w:t>eskrivelse</w:t>
      </w:r>
      <w:r w:rsidR="008A6BE9">
        <w:rPr>
          <w:i/>
        </w:rPr>
        <w:t>,</w:t>
      </w:r>
      <w:r w:rsidR="008A6BE9" w:rsidRPr="008A6BE9">
        <w:rPr>
          <w:i/>
        </w:rPr>
        <w:t xml:space="preserve"> </w:t>
      </w:r>
      <w:r w:rsidR="008A6BE9">
        <w:rPr>
          <w:i/>
        </w:rPr>
        <w:t>a</w:t>
      </w:r>
      <w:r w:rsidRPr="008A6BE9">
        <w:rPr>
          <w:i/>
        </w:rPr>
        <w:t>dministrer varer</w:t>
      </w:r>
      <w:r w:rsidR="008A6BE9">
        <w:rPr>
          <w:i/>
        </w:rPr>
        <w:t>,</w:t>
      </w:r>
      <w:r w:rsidR="008A6BE9" w:rsidRPr="008A6BE9">
        <w:rPr>
          <w:i/>
        </w:rPr>
        <w:t xml:space="preserve"> </w:t>
      </w:r>
      <w:r w:rsidR="008A6BE9">
        <w:rPr>
          <w:i/>
        </w:rPr>
        <w:t>n</w:t>
      </w:r>
      <w:r w:rsidRPr="008A6BE9">
        <w:rPr>
          <w:i/>
        </w:rPr>
        <w:t>ulstil brugerkonto</w:t>
      </w:r>
      <w:r w:rsidR="008A6BE9">
        <w:rPr>
          <w:i/>
        </w:rPr>
        <w:t>,</w:t>
      </w:r>
      <w:r w:rsidR="008A6BE9" w:rsidRPr="008A6BE9">
        <w:rPr>
          <w:i/>
        </w:rPr>
        <w:t xml:space="preserve"> </w:t>
      </w:r>
      <w:r w:rsidR="008A6BE9">
        <w:rPr>
          <w:i/>
        </w:rPr>
        <w:t>a</w:t>
      </w:r>
      <w:r w:rsidR="008A6BE9" w:rsidRPr="008A6BE9">
        <w:rPr>
          <w:i/>
        </w:rPr>
        <w:t xml:space="preserve">dministrer </w:t>
      </w:r>
      <w:r w:rsidRPr="008A6BE9">
        <w:rPr>
          <w:i/>
        </w:rPr>
        <w:t>brugerkonti</w:t>
      </w:r>
      <w:r w:rsidR="008A6BE9">
        <w:rPr>
          <w:i/>
        </w:rPr>
        <w:t>,</w:t>
      </w:r>
      <w:r w:rsidR="008A6BE9" w:rsidRPr="008A6BE9">
        <w:rPr>
          <w:i/>
        </w:rPr>
        <w:t xml:space="preserve"> </w:t>
      </w:r>
      <w:r w:rsidR="008A6BE9">
        <w:rPr>
          <w:i/>
        </w:rPr>
        <w:t>a</w:t>
      </w:r>
      <w:r w:rsidRPr="008A6BE9">
        <w:rPr>
          <w:i/>
        </w:rPr>
        <w:t xml:space="preserve">dministrer </w:t>
      </w:r>
      <w:r w:rsidRPr="008A6BE9">
        <w:rPr>
          <w:i/>
        </w:rPr>
        <w:lastRenderedPageBreak/>
        <w:t>samlevejledninger</w:t>
      </w:r>
      <w:r w:rsidR="008A6BE9">
        <w:rPr>
          <w:i/>
        </w:rPr>
        <w:t>,</w:t>
      </w:r>
      <w:r w:rsidR="008A6BE9" w:rsidRPr="008A6BE9">
        <w:rPr>
          <w:i/>
        </w:rPr>
        <w:t xml:space="preserve"> </w:t>
      </w:r>
      <w:r w:rsidR="008A6BE9">
        <w:rPr>
          <w:i/>
        </w:rPr>
        <w:t>u</w:t>
      </w:r>
      <w:r w:rsidRPr="008A6BE9">
        <w:rPr>
          <w:i/>
        </w:rPr>
        <w:t>dskriv ordredokumenter (faktura, stykliste, plukliste, saml</w:t>
      </w:r>
      <w:r w:rsidR="00600D65">
        <w:rPr>
          <w:i/>
        </w:rPr>
        <w:t>evejledning, ordrebekræftelse mv</w:t>
      </w:r>
      <w:r w:rsidR="008A6BE9">
        <w:rPr>
          <w:i/>
        </w:rPr>
        <w:t>.</w:t>
      </w:r>
      <w:r w:rsidRPr="008A6BE9">
        <w:rPr>
          <w:i/>
        </w:rPr>
        <w:t>)</w:t>
      </w:r>
      <w:r w:rsidR="008A6BE9">
        <w:rPr>
          <w:i/>
        </w:rPr>
        <w:t>,</w:t>
      </w:r>
      <w:r w:rsidR="008A6BE9" w:rsidRPr="008A6BE9">
        <w:rPr>
          <w:i/>
        </w:rPr>
        <w:t xml:space="preserve"> </w:t>
      </w:r>
      <w:r w:rsidR="008A6BE9">
        <w:rPr>
          <w:i/>
        </w:rPr>
        <w:t>v</w:t>
      </w:r>
      <w:r w:rsidRPr="008A6BE9">
        <w:rPr>
          <w:i/>
        </w:rPr>
        <w:t>is fejl i carportforespørgsel</w:t>
      </w:r>
      <w:r w:rsidR="008A6BE9">
        <w:rPr>
          <w:i/>
        </w:rPr>
        <w:t>,</w:t>
      </w:r>
      <w:r w:rsidR="008A6BE9" w:rsidRPr="008A6BE9">
        <w:rPr>
          <w:i/>
        </w:rPr>
        <w:t xml:space="preserve"> </w:t>
      </w:r>
      <w:r w:rsidR="008A6BE9">
        <w:rPr>
          <w:i/>
        </w:rPr>
        <w:t>s</w:t>
      </w:r>
      <w:r w:rsidRPr="008A6BE9">
        <w:rPr>
          <w:i/>
        </w:rPr>
        <w:t>e ordrestatus</w:t>
      </w:r>
      <w:r w:rsidR="008A6BE9">
        <w:rPr>
          <w:i/>
        </w:rPr>
        <w:t>,</w:t>
      </w:r>
      <w:r w:rsidR="008A6BE9" w:rsidRPr="008A6BE9">
        <w:rPr>
          <w:i/>
        </w:rPr>
        <w:t xml:space="preserve"> </w:t>
      </w:r>
      <w:r w:rsidR="008A6BE9">
        <w:rPr>
          <w:i/>
        </w:rPr>
        <w:t>l</w:t>
      </w:r>
      <w:r w:rsidRPr="008A6BE9">
        <w:rPr>
          <w:i/>
        </w:rPr>
        <w:t>og ind</w:t>
      </w:r>
      <w:r w:rsidR="008A6BE9">
        <w:rPr>
          <w:i/>
        </w:rPr>
        <w:t>,</w:t>
      </w:r>
      <w:r w:rsidR="008A6BE9" w:rsidRPr="008A6BE9">
        <w:rPr>
          <w:i/>
        </w:rPr>
        <w:t xml:space="preserve"> </w:t>
      </w:r>
      <w:r w:rsidR="008A6BE9">
        <w:rPr>
          <w:i/>
        </w:rPr>
        <w:t>l</w:t>
      </w:r>
      <w:r w:rsidRPr="008A6BE9">
        <w:rPr>
          <w:i/>
        </w:rPr>
        <w:t>og ud</w:t>
      </w:r>
      <w:r w:rsidR="008A6BE9">
        <w:rPr>
          <w:i/>
        </w:rPr>
        <w:t>.</w:t>
      </w:r>
    </w:p>
    <w:p w:rsidR="00574D6C" w:rsidRDefault="00574D6C" w:rsidP="00552589">
      <w:pPr>
        <w:rPr>
          <w:ins w:id="220" w:author="Claus" w:date="2018-12-14T09:14:00Z"/>
        </w:rPr>
      </w:pPr>
      <w:ins w:id="221" w:author="Claus" w:date="2018-12-14T09:06:00Z">
        <w:r>
          <w:t>Denne liste af nuværende krav kan analyseres lingvistisk for at frembringe e</w:t>
        </w:r>
      </w:ins>
      <w:ins w:id="222" w:author="Claus" w:date="2018-12-14T09:13:00Z">
        <w:r w:rsidR="002D7BB7">
          <w:t xml:space="preserve">n liste </w:t>
        </w:r>
      </w:ins>
      <w:ins w:id="223" w:author="Claus" w:date="2018-12-14T09:06:00Z">
        <w:r>
          <w:t>med kandidatklasser</w:t>
        </w:r>
      </w:ins>
      <w:ins w:id="224" w:author="Claus" w:date="2018-12-14T11:40:00Z">
        <w:r w:rsidR="00984CD6">
          <w:t>, som danner grundlag for domænemodellen, se afsnittet herom.</w:t>
        </w:r>
      </w:ins>
    </w:p>
    <w:p w:rsidR="00473C7B" w:rsidRDefault="00E4355F" w:rsidP="00552589">
      <w:ins w:id="225" w:author="Claus" w:date="2018-12-14T11:16:00Z">
        <w:r>
          <w:t xml:space="preserve">Af listen over </w:t>
        </w:r>
        <w:commentRangeStart w:id="226"/>
        <w:r>
          <w:t>funktionelle krav</w:t>
        </w:r>
      </w:ins>
      <w:ins w:id="227" w:author="Claus" w:date="2018-12-14T11:17:00Z">
        <w:r>
          <w:t xml:space="preserve"> </w:t>
        </w:r>
        <w:commentRangeEnd w:id="226"/>
        <w:r w:rsidR="005B5DE2">
          <w:rPr>
            <w:rStyle w:val="Kommentarhenvisning"/>
          </w:rPr>
          <w:commentReference w:id="226"/>
        </w:r>
        <w:r>
          <w:t xml:space="preserve">er </w:t>
        </w:r>
      </w:ins>
      <w:del w:id="228"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9" w:author="Claus" w:date="2018-12-13T21:13:00Z">
        <w:r w:rsidR="00812593">
          <w:t>e-</w:t>
        </w:r>
      </w:ins>
      <w:r w:rsidR="00473C7B">
        <w:t>mail. Denne åbnes og forespørgslens data indtastes i Fog</w:t>
      </w:r>
      <w:del w:id="230" w:author="Claus" w:date="2018-12-13T21:13:00Z">
        <w:r w:rsidR="00473C7B" w:rsidDel="00812593">
          <w:delText>’</w:delText>
        </w:r>
      </w:del>
      <w:r w:rsidR="00473C7B">
        <w:t>s eget system</w:t>
      </w:r>
      <w:ins w:id="231"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473C7B" w:rsidRDefault="00473C7B" w:rsidP="00552589">
      <w:r>
        <w:t>Arbejdsgangen kan illustreres vha. flg. aktivitetsdiagram:</w:t>
      </w:r>
    </w:p>
    <w:p w:rsidR="00C50BD7" w:rsidRDefault="00C50BD7" w:rsidP="00F7455B">
      <w:pPr>
        <w:jc w:val="center"/>
      </w:pPr>
      <w:r w:rsidRPr="00C50BD7">
        <w:rPr>
          <w:noProof/>
          <w:lang w:eastAsia="da-DK"/>
        </w:rPr>
        <w:lastRenderedPageBreak/>
        <w:drawing>
          <wp:inline distT="0" distB="0" distL="0" distR="0">
            <wp:extent cx="5164072" cy="8574656"/>
            <wp:effectExtent l="19050" t="0" r="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170507" cy="8585341"/>
                    </a:xfrm>
                    <a:prstGeom prst="rect">
                      <a:avLst/>
                    </a:prstGeom>
                    <a:noFill/>
                    <a:ln w="9525">
                      <a:noFill/>
                      <a:miter lim="800000"/>
                      <a:headEnd/>
                      <a:tailEnd/>
                    </a:ln>
                  </pic:spPr>
                </pic:pic>
              </a:graphicData>
            </a:graphic>
          </wp:inline>
        </w:drawing>
      </w:r>
    </w:p>
    <w:p w:rsidR="00473C7B" w:rsidRDefault="00C82689" w:rsidP="00552589">
      <w:r>
        <w:lastRenderedPageBreak/>
        <w:t>Medarbejderen i trælasten skal foretage mange skridt</w:t>
      </w:r>
      <w:ins w:id="232" w:author="Claus" w:date="2018-12-13T21:14:00Z">
        <w:r w:rsidR="00812593">
          <w:t>,</w:t>
        </w:r>
      </w:ins>
      <w:r>
        <w:t xml:space="preserve"> før et tilbud kan afsendes. Nogle af disse </w:t>
      </w:r>
      <w:ins w:id="233" w:author="Claus" w:date="2018-12-13T20:58:00Z">
        <w:r w:rsidR="001F2209">
          <w:t xml:space="preserve">skal </w:t>
        </w:r>
      </w:ins>
      <w:del w:id="234" w:author="Claus" w:date="2018-12-13T20:58:00Z">
        <w:r w:rsidDel="001F2209">
          <w:delText>kan</w:delText>
        </w:r>
      </w:del>
      <w:r>
        <w:t xml:space="preserve"> kunden </w:t>
      </w:r>
      <w:ins w:id="235" w:author="Claus" w:date="2018-12-13T20:58:00Z">
        <w:r w:rsidR="001F2209">
          <w:t xml:space="preserve">fremover </w:t>
        </w:r>
      </w:ins>
      <w:r>
        <w:t>selv foretage, inden han/hun afsender en forespørgsel</w:t>
      </w:r>
      <w:ins w:id="236" w:author="Claus" w:date="2018-12-13T20:58:00Z">
        <w:r w:rsidR="001F2209">
          <w:t>, nemlig</w:t>
        </w:r>
      </w:ins>
      <w:del w:id="237" w:author="Claus" w:date="2018-12-13T20:58:00Z">
        <w:r w:rsidDel="001F2209">
          <w:delText>;</w:delText>
        </w:r>
      </w:del>
      <w:r>
        <w:t xml:space="preserve"> valg af tagbelægning og beklædning. </w:t>
      </w:r>
    </w:p>
    <w:p w:rsidR="00C82689" w:rsidRDefault="00C82689" w:rsidP="00552589">
      <w:r>
        <w:t xml:space="preserve">Det er </w:t>
      </w:r>
      <w:del w:id="238" w:author="Claus" w:date="2018-12-14T11:21:00Z">
        <w:r w:rsidDel="0081437D">
          <w:delText xml:space="preserve">også </w:delText>
        </w:r>
      </w:del>
      <w:ins w:id="239" w:author="Claus" w:date="2018-12-14T11:21:00Z">
        <w:r w:rsidR="0081437D">
          <w:t xml:space="preserve">endvidere </w:t>
        </w:r>
      </w:ins>
      <w:r>
        <w:t>vanskeligt at afgøre</w:t>
      </w:r>
      <w:ins w:id="240" w:author="Claus" w:date="2018-12-13T21:15:00Z">
        <w:r w:rsidR="00812593">
          <w:t>,</w:t>
        </w:r>
      </w:ins>
      <w:r>
        <w:t xml:space="preserve"> hvordan medarbejderen holder styr på</w:t>
      </w:r>
      <w:ins w:id="241" w:author="Claus" w:date="2018-12-13T21:15:00Z">
        <w:r w:rsidR="00812593">
          <w:t>,</w:t>
        </w:r>
      </w:ins>
      <w:r>
        <w:t xml:space="preserve"> hvor langt en forespørgsel er kommet i forløbet, da kommunikationen tilsyneladende udelukkende foregår pr. </w:t>
      </w:r>
      <w:ins w:id="242" w:author="Claus" w:date="2018-12-13T21:15:00Z">
        <w:r w:rsidR="00812593">
          <w:t>e-</w:t>
        </w:r>
      </w:ins>
      <w:r>
        <w:t>mail og telefon. Måske er en forespørgsel kun en forespørgsel indtil et tilbud oprettes</w:t>
      </w:r>
      <w:ins w:id="243" w:author="Claus" w:date="2018-12-13T21:00:00Z">
        <w:r w:rsidR="001F2209">
          <w:t xml:space="preserve">, </w:t>
        </w:r>
      </w:ins>
      <w:ins w:id="244" w:author="Claus" w:date="2018-12-13T21:01:00Z">
        <w:r w:rsidR="001F2209">
          <w:t>tilbuddet</w:t>
        </w:r>
      </w:ins>
      <w:ins w:id="245" w:author="Claus" w:date="2018-12-13T21:00:00Z">
        <w:r w:rsidR="001F2209">
          <w:t xml:space="preserve"> </w:t>
        </w:r>
      </w:ins>
      <w:del w:id="246" w:author="Claus" w:date="2018-12-13T21:00:00Z">
        <w:r w:rsidDel="001F2209">
          <w:delText xml:space="preserve"> og et tilbud </w:delText>
        </w:r>
      </w:del>
      <w:r>
        <w:t xml:space="preserve">bliver senere </w:t>
      </w:r>
      <w:ins w:id="247" w:author="Claus" w:date="2018-12-13T21:00:00Z">
        <w:r w:rsidR="001F2209">
          <w:t xml:space="preserve">evt. </w:t>
        </w:r>
      </w:ins>
      <w:r>
        <w:t xml:space="preserve">til en ordrebekræftelse. </w:t>
      </w:r>
      <w:del w:id="248" w:author="Claus" w:date="2018-12-13T21:01:00Z">
        <w:r w:rsidDel="001F2209">
          <w:delText xml:space="preserve">Disse </w:delText>
        </w:r>
      </w:del>
      <w:ins w:id="249" w:author="Claus" w:date="2018-12-13T21:01:00Z">
        <w:r w:rsidR="001F2209">
          <w:t xml:space="preserve">Denne </w:t>
        </w:r>
      </w:ins>
      <w:r>
        <w:t>uklarhed</w:t>
      </w:r>
      <w:del w:id="250" w:author="Claus" w:date="2018-12-13T21:01:00Z">
        <w:r w:rsidDel="001F2209">
          <w:delText>er</w:delText>
        </w:r>
      </w:del>
      <w:r>
        <w:t xml:space="preserve"> skal det fremtidige system eliminere. Vi har derfor opstillet flg. tilstandsdiagram for en forespørgsel</w:t>
      </w:r>
      <w:ins w:id="251" w:author="Claus" w:date="2018-12-14T11:21:00Z">
        <w:r w:rsidR="0081437D">
          <w:t xml:space="preserve"> for at skabe overblik</w:t>
        </w:r>
      </w:ins>
      <w:r>
        <w:t>:</w:t>
      </w:r>
    </w:p>
    <w:p w:rsidR="00C46B5B" w:rsidRDefault="00574D6C" w:rsidP="00552589">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7.15pt" o:ole="">
            <v:imagedata r:id="rId8" o:title=""/>
          </v:shape>
          <o:OLEObject Type="Link" ProgID="Visio.Drawing.11" ShapeID="_x0000_i1025" DrawAspect="Content" r:id="rId9" UpdateMode="Always">
            <o:LinkType>EnhancedMetaFile</o:LinkType>
            <o:LockedField>false</o:LockedField>
            <o:FieldCodes>\f 0</o:FieldCodes>
          </o:OLEObject>
        </w:object>
      </w:r>
    </w:p>
    <w:p w:rsidR="00BA6254" w:rsidDel="00426195" w:rsidRDefault="00426195" w:rsidP="00552589">
      <w:pPr>
        <w:rPr>
          <w:del w:id="252" w:author="Claus" w:date="2018-12-13T21:05:00Z"/>
        </w:rPr>
      </w:pPr>
      <w:ins w:id="253" w:author="Claus" w:date="2018-12-13T21:03:00Z">
        <w:r>
          <w:t>Da tilstandene har en varighed, må de persisteres i databasen</w:t>
        </w:r>
      </w:ins>
      <w:ins w:id="254" w:author="Claus" w:date="2018-12-13T21:04:00Z">
        <w:r>
          <w:t>, f.eks. som en attribut på en forespørgselstabel</w:t>
        </w:r>
      </w:ins>
      <w:ins w:id="255" w:author="Claus" w:date="2018-12-13T21:03:00Z">
        <w:r>
          <w:t xml:space="preserve">. </w:t>
        </w:r>
      </w:ins>
      <w:del w:id="256" w:author="Claus" w:date="2018-12-13T21:02:00Z">
        <w:r w:rsidR="00BA6254" w:rsidDel="001F2209">
          <w:delText xml:space="preserve">Man kunne også vælge at anskue </w:delText>
        </w:r>
      </w:del>
      <w:ins w:id="257" w:author="Claus" w:date="2018-12-13T21:02:00Z">
        <w:r w:rsidR="001F2209">
          <w:t xml:space="preserve">Hvis </w:t>
        </w:r>
      </w:ins>
      <w:r w:rsidR="00BA6254">
        <w:t xml:space="preserve">tilstandene </w:t>
      </w:r>
      <w:ins w:id="258" w:author="Claus" w:date="2018-12-13T21:02:00Z">
        <w:r w:rsidR="001F2209">
          <w:t xml:space="preserve">i stedet anskues </w:t>
        </w:r>
      </w:ins>
      <w:r w:rsidR="00BA6254">
        <w:t xml:space="preserve">som forskellige entiteter, </w:t>
      </w:r>
      <w:ins w:id="259" w:author="Claus" w:date="2018-12-13T21:02:00Z">
        <w:r>
          <w:t>har det andre konsekvenser</w:t>
        </w:r>
      </w:ins>
      <w:ins w:id="260" w:author="Claus" w:date="2018-12-13T21:05:00Z">
        <w:r>
          <w:t>, som det fremgår i afsnittet om databasen.</w:t>
        </w:r>
      </w:ins>
      <w:del w:id="261" w:author="Claus" w:date="2018-12-13T21:05:00Z">
        <w:r w:rsidR="00BA6254" w:rsidDel="00426195">
          <w:delText>idet en forespørgsel bliver til et tilbud og senere en</w:delText>
        </w:r>
      </w:del>
      <w:ins w:id="262" w:author="Claus" w:date="2018-12-13T21:05:00Z">
        <w:r w:rsidDel="00426195">
          <w:t xml:space="preserve"> </w:t>
        </w:r>
      </w:ins>
      <w:del w:id="263"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64" w:author="Claus" w:date="2018-12-13T13:55:00Z">
        <w:r w:rsidDel="006866A2">
          <w:delText xml:space="preserve">især </w:delText>
        </w:r>
      </w:del>
      <w:r>
        <w:t>mærke til hvor mange opgaver det nu påhviler serveren at håndtere og hvor forenklet arbejdsgangen for medarbejderen i carport afd. er.</w:t>
      </w:r>
    </w:p>
    <w:p w:rsidR="00F746F9" w:rsidRDefault="00D676C0" w:rsidP="00F746F9">
      <w:pPr>
        <w:jc w:val="center"/>
      </w:pPr>
      <w:r>
        <w:rPr>
          <w:noProof/>
          <w:lang w:eastAsia="da-DK"/>
        </w:rPr>
        <w:lastRenderedPageBreak/>
        <w:drawing>
          <wp:inline distT="0" distB="0" distL="0" distR="0">
            <wp:extent cx="5103457" cy="8548777"/>
            <wp:effectExtent l="19050" t="0" r="194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9374" cy="8558689"/>
                    </a:xfrm>
                    <a:prstGeom prst="rect">
                      <a:avLst/>
                    </a:prstGeom>
                    <a:noFill/>
                    <a:ln w="9525">
                      <a:noFill/>
                      <a:miter lim="800000"/>
                      <a:headEnd/>
                      <a:tailEnd/>
                    </a:ln>
                  </pic:spPr>
                </pic:pic>
              </a:graphicData>
            </a:graphic>
          </wp:inline>
        </w:drawing>
      </w:r>
    </w:p>
    <w:p w:rsidR="00EC75FF" w:rsidRDefault="00B307C8" w:rsidP="00552589">
      <w:pPr>
        <w:rPr>
          <w:ins w:id="265" w:author="Claus" w:date="2018-12-13T14:16:00Z"/>
        </w:rPr>
      </w:pPr>
      <w:del w:id="266" w:author="Claus" w:date="2018-12-13T14:16:00Z">
        <w:r w:rsidDel="002C605A">
          <w:lastRenderedPageBreak/>
          <w:delText>Af disse brugsmønstre er flg. userstories beskrevet fuldt ud:</w:delText>
        </w:r>
      </w:del>
      <w:ins w:id="267"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268"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269">
          <w:tblGrid>
            <w:gridCol w:w="675"/>
            <w:gridCol w:w="142"/>
            <w:gridCol w:w="1255"/>
            <w:gridCol w:w="572"/>
            <w:gridCol w:w="488"/>
            <w:gridCol w:w="3806"/>
            <w:gridCol w:w="1026"/>
            <w:gridCol w:w="1890"/>
          </w:tblGrid>
        </w:tblGridChange>
      </w:tblGrid>
      <w:tr w:rsidR="006B388D" w:rsidRPr="001B0E62" w:rsidTr="006B388D">
        <w:trPr>
          <w:cnfStyle w:val="100000000000"/>
          <w:trHeight w:val="20"/>
          <w:ins w:id="270" w:author="Claus" w:date="2018-12-13T15:08:00Z"/>
          <w:trPrChange w:id="271" w:author="Claus" w:date="2018-12-13T15:23:00Z">
            <w:trPr>
              <w:trHeight w:val="20"/>
            </w:trPr>
          </w:trPrChange>
        </w:trPr>
        <w:tc>
          <w:tcPr>
            <w:cnfStyle w:val="001000000100"/>
            <w:tcW w:w="817" w:type="dxa"/>
            <w:hideMark/>
            <w:tcPrChange w:id="272" w:author="Claus" w:date="2018-12-13T15:23:00Z">
              <w:tcPr>
                <w:tcW w:w="675" w:type="dxa"/>
                <w:hideMark/>
              </w:tcPr>
            </w:tcPrChange>
          </w:tcPr>
          <w:p w:rsidR="00096E66" w:rsidRPr="001B0E62" w:rsidRDefault="00096E66" w:rsidP="0022680F">
            <w:pPr>
              <w:cnfStyle w:val="101000000100"/>
              <w:rPr>
                <w:ins w:id="273" w:author="Claus" w:date="2018-12-13T15:08:00Z"/>
                <w:rFonts w:eastAsia="Times New Roman" w:cstheme="minorHAnsi"/>
                <w:lang w:eastAsia="da-DK"/>
              </w:rPr>
            </w:pPr>
            <w:ins w:id="274" w:author="Claus" w:date="2018-12-13T15:08:00Z">
              <w:r w:rsidRPr="001B0E62">
                <w:rPr>
                  <w:rFonts w:eastAsia="Times New Roman" w:cstheme="minorHAnsi"/>
                  <w:color w:val="FFFFFF"/>
                  <w:lang w:eastAsia="da-DK"/>
                </w:rPr>
                <w:t>ID</w:t>
              </w:r>
            </w:ins>
          </w:p>
        </w:tc>
        <w:tc>
          <w:tcPr>
            <w:tcW w:w="1255" w:type="dxa"/>
            <w:hideMark/>
            <w:tcPrChange w:id="275" w:author="Claus" w:date="2018-12-13T15:23:00Z">
              <w:tcPr>
                <w:tcW w:w="1397" w:type="dxa"/>
                <w:gridSpan w:val="2"/>
                <w:hideMark/>
              </w:tcPr>
            </w:tcPrChange>
          </w:tcPr>
          <w:p w:rsidR="00096E66" w:rsidRPr="001B0E62" w:rsidRDefault="00096E66" w:rsidP="0022680F">
            <w:pPr>
              <w:cnfStyle w:val="100000000000"/>
              <w:rPr>
                <w:ins w:id="276" w:author="Claus" w:date="2018-12-13T15:08:00Z"/>
                <w:rFonts w:eastAsia="Times New Roman" w:cstheme="minorHAnsi"/>
                <w:lang w:eastAsia="da-DK"/>
              </w:rPr>
            </w:pPr>
            <w:ins w:id="277" w:author="Claus" w:date="2018-12-13T15:08:00Z">
              <w:r w:rsidRPr="001B0E62">
                <w:rPr>
                  <w:rFonts w:eastAsia="Times New Roman" w:cstheme="minorHAnsi"/>
                  <w:color w:val="FFFFFF"/>
                  <w:lang w:eastAsia="da-DK"/>
                </w:rPr>
                <w:t>Navn</w:t>
              </w:r>
            </w:ins>
          </w:p>
        </w:tc>
        <w:tc>
          <w:tcPr>
            <w:tcW w:w="572" w:type="dxa"/>
            <w:hideMark/>
            <w:tcPrChange w:id="278" w:author="Claus" w:date="2018-12-13T15:23:00Z">
              <w:tcPr>
                <w:tcW w:w="0" w:type="auto"/>
                <w:hideMark/>
              </w:tcPr>
            </w:tcPrChange>
          </w:tcPr>
          <w:p w:rsidR="00096E66" w:rsidRPr="001B0E62" w:rsidRDefault="00096E66" w:rsidP="0022680F">
            <w:pPr>
              <w:cnfStyle w:val="100000000000"/>
              <w:rPr>
                <w:ins w:id="279" w:author="Claus" w:date="2018-12-13T15:08:00Z"/>
                <w:rFonts w:eastAsia="Times New Roman" w:cstheme="minorHAnsi"/>
                <w:lang w:eastAsia="da-DK"/>
              </w:rPr>
            </w:pPr>
            <w:proofErr w:type="spellStart"/>
            <w:ins w:id="280" w:author="Claus" w:date="2018-12-13T15:08:00Z">
              <w:r w:rsidRPr="001B0E62">
                <w:rPr>
                  <w:rFonts w:eastAsia="Times New Roman" w:cstheme="minorHAnsi"/>
                  <w:color w:val="FFFFFF"/>
                  <w:lang w:eastAsia="da-DK"/>
                </w:rPr>
                <w:t>Imp</w:t>
              </w:r>
              <w:proofErr w:type="spellEnd"/>
            </w:ins>
          </w:p>
        </w:tc>
        <w:tc>
          <w:tcPr>
            <w:tcW w:w="488" w:type="dxa"/>
            <w:hideMark/>
            <w:tcPrChange w:id="281" w:author="Claus" w:date="2018-12-13T15:23:00Z">
              <w:tcPr>
                <w:tcW w:w="0" w:type="auto"/>
                <w:hideMark/>
              </w:tcPr>
            </w:tcPrChange>
          </w:tcPr>
          <w:p w:rsidR="00096E66" w:rsidRPr="001B0E62" w:rsidRDefault="00096E66" w:rsidP="0022680F">
            <w:pPr>
              <w:cnfStyle w:val="100000000000"/>
              <w:rPr>
                <w:ins w:id="282" w:author="Claus" w:date="2018-12-13T15:08:00Z"/>
                <w:rFonts w:eastAsia="Times New Roman" w:cstheme="minorHAnsi"/>
                <w:lang w:eastAsia="da-DK"/>
              </w:rPr>
            </w:pPr>
            <w:proofErr w:type="spellStart"/>
            <w:ins w:id="283" w:author="Claus" w:date="2018-12-13T15:08:00Z">
              <w:r w:rsidRPr="001B0E62">
                <w:rPr>
                  <w:rFonts w:eastAsia="Times New Roman" w:cstheme="minorHAnsi"/>
                  <w:color w:val="FFFFFF"/>
                  <w:lang w:eastAsia="da-DK"/>
                </w:rPr>
                <w:t>Est</w:t>
              </w:r>
              <w:proofErr w:type="spellEnd"/>
            </w:ins>
          </w:p>
        </w:tc>
        <w:tc>
          <w:tcPr>
            <w:tcW w:w="3806" w:type="dxa"/>
            <w:hideMark/>
            <w:tcPrChange w:id="284" w:author="Claus" w:date="2018-12-13T15:23:00Z">
              <w:tcPr>
                <w:tcW w:w="0" w:type="auto"/>
                <w:hideMark/>
              </w:tcPr>
            </w:tcPrChange>
          </w:tcPr>
          <w:p w:rsidR="00096E66" w:rsidRPr="001B0E62" w:rsidRDefault="00096E66" w:rsidP="0022680F">
            <w:pPr>
              <w:cnfStyle w:val="100000000000"/>
              <w:rPr>
                <w:ins w:id="285" w:author="Claus" w:date="2018-12-13T15:08:00Z"/>
                <w:rFonts w:eastAsia="Times New Roman" w:cstheme="minorHAnsi"/>
                <w:lang w:eastAsia="da-DK"/>
              </w:rPr>
            </w:pPr>
            <w:proofErr w:type="spellStart"/>
            <w:ins w:id="286"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287" w:author="Claus" w:date="2018-12-13T15:23:00Z">
              <w:tcPr>
                <w:tcW w:w="0" w:type="auto"/>
                <w:hideMark/>
              </w:tcPr>
            </w:tcPrChange>
          </w:tcPr>
          <w:p w:rsidR="00096E66" w:rsidRPr="001B0E62" w:rsidRDefault="00096E66" w:rsidP="0022680F">
            <w:pPr>
              <w:cnfStyle w:val="100000000000"/>
              <w:rPr>
                <w:ins w:id="288" w:author="Claus" w:date="2018-12-13T15:08:00Z"/>
                <w:rFonts w:eastAsia="Times New Roman" w:cstheme="minorHAnsi"/>
                <w:lang w:eastAsia="da-DK"/>
              </w:rPr>
            </w:pPr>
            <w:ins w:id="289" w:author="Claus" w:date="2018-12-13T15:08:00Z">
              <w:r w:rsidRPr="001B0E62">
                <w:rPr>
                  <w:rFonts w:eastAsia="Times New Roman" w:cstheme="minorHAnsi"/>
                  <w:color w:val="FFFFFF"/>
                  <w:lang w:eastAsia="da-DK"/>
                </w:rPr>
                <w:t>Notes</w:t>
              </w:r>
            </w:ins>
          </w:p>
        </w:tc>
        <w:tc>
          <w:tcPr>
            <w:tcW w:w="1890" w:type="dxa"/>
            <w:hideMark/>
            <w:tcPrChange w:id="290" w:author="Claus" w:date="2018-12-13T15:23:00Z">
              <w:tcPr>
                <w:tcW w:w="0" w:type="auto"/>
                <w:hideMark/>
              </w:tcPr>
            </w:tcPrChange>
          </w:tcPr>
          <w:p w:rsidR="00096E66" w:rsidRPr="001B0E62" w:rsidRDefault="00096E66" w:rsidP="0022680F">
            <w:pPr>
              <w:cnfStyle w:val="100000000000"/>
              <w:rPr>
                <w:ins w:id="291" w:author="Claus" w:date="2018-12-13T15:08:00Z"/>
                <w:rFonts w:eastAsia="Times New Roman" w:cstheme="minorHAnsi"/>
                <w:lang w:eastAsia="da-DK"/>
              </w:rPr>
            </w:pPr>
            <w:ins w:id="292"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293" w:author="Claus" w:date="2018-12-13T15:08:00Z"/>
          <w:trPrChange w:id="294" w:author="Claus" w:date="2018-12-13T15:23:00Z">
            <w:trPr>
              <w:trHeight w:val="20"/>
            </w:trPr>
          </w:trPrChange>
        </w:trPr>
        <w:tc>
          <w:tcPr>
            <w:cnfStyle w:val="001000000000"/>
            <w:tcW w:w="817" w:type="dxa"/>
            <w:hideMark/>
            <w:tcPrChange w:id="295" w:author="Claus" w:date="2018-12-13T15:23:00Z">
              <w:tcPr>
                <w:tcW w:w="675" w:type="dxa"/>
                <w:hideMark/>
              </w:tcPr>
            </w:tcPrChange>
          </w:tcPr>
          <w:p w:rsidR="00096E66" w:rsidRPr="001B0E62" w:rsidRDefault="006B388D" w:rsidP="0022680F">
            <w:pPr>
              <w:cnfStyle w:val="001000100000"/>
              <w:rPr>
                <w:ins w:id="296" w:author="Claus" w:date="2018-12-13T15:08:00Z"/>
                <w:rFonts w:eastAsia="Times New Roman" w:cstheme="minorHAnsi"/>
                <w:lang w:eastAsia="da-DK"/>
              </w:rPr>
            </w:pPr>
            <w:ins w:id="297" w:author="Claus" w:date="2018-12-13T15:23:00Z">
              <w:r>
                <w:rPr>
                  <w:rFonts w:eastAsia="Times New Roman" w:cstheme="minorHAnsi"/>
                  <w:color w:val="000000"/>
                  <w:lang w:eastAsia="da-DK"/>
                </w:rPr>
                <w:t>US-</w:t>
              </w:r>
            </w:ins>
            <w:ins w:id="298" w:author="Claus" w:date="2018-12-13T15:08:00Z">
              <w:r w:rsidR="00096E66" w:rsidRPr="001B0E62">
                <w:rPr>
                  <w:rFonts w:eastAsia="Times New Roman" w:cstheme="minorHAnsi"/>
                  <w:color w:val="000000"/>
                  <w:lang w:eastAsia="da-DK"/>
                </w:rPr>
                <w:t>6</w:t>
              </w:r>
            </w:ins>
          </w:p>
        </w:tc>
        <w:tc>
          <w:tcPr>
            <w:tcW w:w="1255" w:type="dxa"/>
            <w:hideMark/>
            <w:tcPrChange w:id="299" w:author="Claus" w:date="2018-12-13T15:23:00Z">
              <w:tcPr>
                <w:tcW w:w="1397" w:type="dxa"/>
                <w:gridSpan w:val="2"/>
                <w:hideMark/>
              </w:tcPr>
            </w:tcPrChange>
          </w:tcPr>
          <w:p w:rsidR="00096E66" w:rsidRPr="001B0E62" w:rsidRDefault="00096E66" w:rsidP="0022680F">
            <w:pPr>
              <w:cnfStyle w:val="000000100000"/>
              <w:rPr>
                <w:ins w:id="300" w:author="Claus" w:date="2018-12-13T15:08:00Z"/>
                <w:rFonts w:eastAsia="Times New Roman" w:cstheme="minorHAnsi"/>
                <w:lang w:eastAsia="da-DK"/>
              </w:rPr>
            </w:pPr>
            <w:ins w:id="301" w:author="Claus" w:date="2018-12-13T15:08:00Z">
              <w:r w:rsidRPr="001B0E62">
                <w:rPr>
                  <w:rFonts w:eastAsia="Times New Roman" w:cstheme="minorHAnsi"/>
                  <w:color w:val="000000"/>
                  <w:lang w:eastAsia="da-DK"/>
                </w:rPr>
                <w:t>Afsend carport forespørgsel</w:t>
              </w:r>
            </w:ins>
          </w:p>
        </w:tc>
        <w:tc>
          <w:tcPr>
            <w:tcW w:w="572" w:type="dxa"/>
            <w:hideMark/>
            <w:tcPrChange w:id="302" w:author="Claus" w:date="2018-12-13T15:23:00Z">
              <w:tcPr>
                <w:tcW w:w="0" w:type="auto"/>
                <w:hideMark/>
              </w:tcPr>
            </w:tcPrChange>
          </w:tcPr>
          <w:p w:rsidR="00096E66" w:rsidRPr="001B0E62" w:rsidRDefault="00096E66" w:rsidP="0022680F">
            <w:pPr>
              <w:cnfStyle w:val="000000100000"/>
              <w:rPr>
                <w:ins w:id="303" w:author="Claus" w:date="2018-12-13T15:08:00Z"/>
                <w:rFonts w:eastAsia="Times New Roman" w:cstheme="minorHAnsi"/>
                <w:lang w:eastAsia="da-DK"/>
              </w:rPr>
            </w:pPr>
            <w:ins w:id="304" w:author="Claus" w:date="2018-12-13T15:08:00Z">
              <w:r w:rsidRPr="001B0E62">
                <w:rPr>
                  <w:rFonts w:eastAsia="Times New Roman" w:cstheme="minorHAnsi"/>
                  <w:color w:val="000000"/>
                  <w:lang w:eastAsia="da-DK"/>
                </w:rPr>
                <w:t>50</w:t>
              </w:r>
            </w:ins>
          </w:p>
        </w:tc>
        <w:tc>
          <w:tcPr>
            <w:tcW w:w="488" w:type="dxa"/>
            <w:hideMark/>
            <w:tcPrChange w:id="305" w:author="Claus" w:date="2018-12-13T15:23:00Z">
              <w:tcPr>
                <w:tcW w:w="0" w:type="auto"/>
                <w:hideMark/>
              </w:tcPr>
            </w:tcPrChange>
          </w:tcPr>
          <w:p w:rsidR="00096E66" w:rsidRPr="001B0E62" w:rsidRDefault="00096E66" w:rsidP="0022680F">
            <w:pPr>
              <w:cnfStyle w:val="000000100000"/>
              <w:rPr>
                <w:ins w:id="306" w:author="Claus" w:date="2018-12-13T15:08:00Z"/>
                <w:rFonts w:eastAsia="Times New Roman" w:cstheme="minorHAnsi"/>
                <w:lang w:eastAsia="da-DK"/>
              </w:rPr>
            </w:pPr>
            <w:ins w:id="307" w:author="Claus" w:date="2018-12-13T15:08:00Z">
              <w:r w:rsidRPr="001B0E62">
                <w:rPr>
                  <w:rFonts w:eastAsia="Times New Roman" w:cstheme="minorHAnsi"/>
                  <w:color w:val="000000"/>
                  <w:lang w:eastAsia="da-DK"/>
                </w:rPr>
                <w:t>2</w:t>
              </w:r>
            </w:ins>
          </w:p>
        </w:tc>
        <w:tc>
          <w:tcPr>
            <w:tcW w:w="3806" w:type="dxa"/>
            <w:hideMark/>
            <w:tcPrChange w:id="308" w:author="Claus" w:date="2018-12-13T15:23:00Z">
              <w:tcPr>
                <w:tcW w:w="0" w:type="auto"/>
                <w:hideMark/>
              </w:tcPr>
            </w:tcPrChange>
          </w:tcPr>
          <w:p w:rsidR="00096E66" w:rsidRPr="001B0E62" w:rsidRDefault="00096E66" w:rsidP="0022680F">
            <w:pPr>
              <w:cnfStyle w:val="000000100000"/>
              <w:rPr>
                <w:ins w:id="309" w:author="Claus" w:date="2018-12-13T15:08:00Z"/>
                <w:rFonts w:eastAsia="Times New Roman" w:cstheme="minorHAnsi"/>
                <w:lang w:eastAsia="da-DK"/>
              </w:rPr>
            </w:pPr>
            <w:ins w:id="310"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11" w:author="Claus" w:date="2018-12-13T15:23:00Z">
              <w:tcPr>
                <w:tcW w:w="0" w:type="auto"/>
                <w:hideMark/>
              </w:tcPr>
            </w:tcPrChange>
          </w:tcPr>
          <w:p w:rsidR="00096E66" w:rsidRPr="001B0E62" w:rsidRDefault="00096E66" w:rsidP="0022680F">
            <w:pPr>
              <w:cnfStyle w:val="000000100000"/>
              <w:rPr>
                <w:ins w:id="312" w:author="Claus" w:date="2018-12-13T15:08:00Z"/>
                <w:rFonts w:eastAsia="Times New Roman" w:cstheme="minorHAnsi"/>
                <w:lang w:eastAsia="da-DK"/>
              </w:rPr>
            </w:pPr>
            <w:ins w:id="313" w:author="Claus" w:date="2018-12-13T15:08:00Z">
              <w:r w:rsidRPr="001B0E62">
                <w:rPr>
                  <w:rFonts w:eastAsia="Times New Roman" w:cstheme="minorHAnsi"/>
                  <w:color w:val="000000"/>
                  <w:lang w:eastAsia="da-DK"/>
                </w:rPr>
                <w:t>Kræver DB, unit test.</w:t>
              </w:r>
            </w:ins>
          </w:p>
        </w:tc>
        <w:tc>
          <w:tcPr>
            <w:tcW w:w="1890" w:type="dxa"/>
            <w:hideMark/>
            <w:tcPrChange w:id="314" w:author="Claus" w:date="2018-12-13T15:23:00Z">
              <w:tcPr>
                <w:tcW w:w="0" w:type="auto"/>
                <w:hideMark/>
              </w:tcPr>
            </w:tcPrChange>
          </w:tcPr>
          <w:p w:rsidR="00096E66" w:rsidRPr="001B0E62" w:rsidRDefault="00096E66" w:rsidP="0022680F">
            <w:pPr>
              <w:cnfStyle w:val="000000100000"/>
              <w:rPr>
                <w:ins w:id="315" w:author="Claus" w:date="2018-12-13T15:08:00Z"/>
                <w:rFonts w:eastAsia="Times New Roman" w:cstheme="minorHAnsi"/>
                <w:lang w:eastAsia="da-DK"/>
              </w:rPr>
            </w:pPr>
            <w:ins w:id="316"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17" w:author="Claus" w:date="2018-12-13T15:08:00Z"/>
                <w:rFonts w:eastAsia="Times New Roman" w:cstheme="minorHAnsi"/>
                <w:lang w:eastAsia="da-DK"/>
              </w:rPr>
            </w:pPr>
            <w:ins w:id="318"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319" w:author="Claus" w:date="2018-12-13T15:24:00Z"/>
        </w:trPr>
        <w:tc>
          <w:tcPr>
            <w:cnfStyle w:val="001000000000"/>
            <w:tcW w:w="817" w:type="dxa"/>
            <w:hideMark/>
          </w:tcPr>
          <w:p w:rsidR="006B388D" w:rsidRDefault="006B388D" w:rsidP="0022680F">
            <w:pPr>
              <w:rPr>
                <w:ins w:id="320" w:author="Claus" w:date="2018-12-13T15:24:00Z"/>
                <w:rFonts w:eastAsia="Times New Roman" w:cstheme="minorHAnsi"/>
                <w:color w:val="000000"/>
                <w:lang w:eastAsia="da-DK"/>
              </w:rPr>
            </w:pPr>
            <w:ins w:id="321"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22" w:author="Claus" w:date="2018-12-13T15:24:00Z"/>
                <w:rFonts w:eastAsia="Times New Roman" w:cstheme="minorHAnsi"/>
                <w:color w:val="000000"/>
                <w:lang w:eastAsia="da-DK"/>
              </w:rPr>
            </w:pPr>
            <w:ins w:id="323"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324" w:author="Claus" w:date="2018-12-13T15:25:00Z"/>
        </w:trPr>
        <w:tc>
          <w:tcPr>
            <w:cnfStyle w:val="001000000000"/>
            <w:tcW w:w="817" w:type="dxa"/>
            <w:hideMark/>
          </w:tcPr>
          <w:p w:rsidR="006B388D" w:rsidRDefault="006B388D" w:rsidP="0022680F">
            <w:pPr>
              <w:rPr>
                <w:ins w:id="325" w:author="Claus" w:date="2018-12-13T15:25:00Z"/>
                <w:rFonts w:eastAsia="Times New Roman" w:cstheme="minorHAnsi"/>
                <w:color w:val="000000"/>
                <w:lang w:eastAsia="da-DK"/>
              </w:rPr>
            </w:pPr>
            <w:ins w:id="326"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27" w:author="Claus" w:date="2018-12-13T15:25:00Z"/>
                <w:rFonts w:eastAsia="Times New Roman" w:cstheme="minorHAnsi"/>
                <w:color w:val="000000"/>
                <w:lang w:eastAsia="da-DK"/>
              </w:rPr>
            </w:pPr>
            <w:ins w:id="328"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29" w:author="Claus" w:date="2018-12-13T15:25:00Z"/>
        </w:trPr>
        <w:tc>
          <w:tcPr>
            <w:cnfStyle w:val="001000000000"/>
            <w:tcW w:w="817" w:type="dxa"/>
            <w:hideMark/>
          </w:tcPr>
          <w:p w:rsidR="006B388D" w:rsidRDefault="006B388D" w:rsidP="0022680F">
            <w:pPr>
              <w:rPr>
                <w:ins w:id="330" w:author="Claus" w:date="2018-12-13T15:25:00Z"/>
                <w:rFonts w:eastAsia="Times New Roman" w:cstheme="minorHAnsi"/>
                <w:color w:val="000000"/>
                <w:lang w:eastAsia="da-DK"/>
              </w:rPr>
            </w:pPr>
            <w:ins w:id="331"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32" w:author="Claus" w:date="2018-12-13T15:25:00Z"/>
                <w:rFonts w:eastAsia="Times New Roman" w:cstheme="minorHAnsi"/>
                <w:color w:val="000000"/>
                <w:lang w:eastAsia="da-DK"/>
              </w:rPr>
            </w:pPr>
            <w:ins w:id="333" w:author="Claus" w:date="2018-12-13T15:25:00Z">
              <w:r>
                <w:rPr>
                  <w:rFonts w:eastAsia="Times New Roman" w:cstheme="minorHAnsi"/>
                  <w:color w:val="000000"/>
                  <w:lang w:eastAsia="da-DK"/>
                </w:rPr>
                <w:t xml:space="preserve">Opret tabellerne </w:t>
              </w:r>
            </w:ins>
            <w:ins w:id="334"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335" w:author="Claus" w:date="2018-12-13T15:26:00Z"/>
        </w:trPr>
        <w:tc>
          <w:tcPr>
            <w:cnfStyle w:val="001000000000"/>
            <w:tcW w:w="817" w:type="dxa"/>
            <w:hideMark/>
          </w:tcPr>
          <w:p w:rsidR="006B388D" w:rsidRDefault="006B388D" w:rsidP="0022680F">
            <w:pPr>
              <w:rPr>
                <w:ins w:id="336" w:author="Claus" w:date="2018-12-13T15:26:00Z"/>
                <w:rFonts w:eastAsia="Times New Roman" w:cstheme="minorHAnsi"/>
                <w:color w:val="000000"/>
                <w:lang w:eastAsia="da-DK"/>
              </w:rPr>
            </w:pPr>
            <w:ins w:id="337"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38" w:author="Claus" w:date="2018-12-13T15:26:00Z"/>
                <w:rFonts w:eastAsia="Times New Roman" w:cstheme="minorHAnsi"/>
                <w:color w:val="000000"/>
                <w:lang w:eastAsia="da-DK"/>
              </w:rPr>
            </w:pPr>
            <w:ins w:id="339"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40" w:author="Claus" w:date="2018-12-13T15:26:00Z"/>
        </w:trPr>
        <w:tc>
          <w:tcPr>
            <w:cnfStyle w:val="001000000000"/>
            <w:tcW w:w="817" w:type="dxa"/>
            <w:hideMark/>
          </w:tcPr>
          <w:p w:rsidR="006B388D" w:rsidRDefault="006B388D" w:rsidP="0022680F">
            <w:pPr>
              <w:rPr>
                <w:ins w:id="341" w:author="Claus" w:date="2018-12-13T15:26:00Z"/>
                <w:rFonts w:eastAsia="Times New Roman" w:cstheme="minorHAnsi"/>
                <w:color w:val="000000"/>
                <w:lang w:eastAsia="da-DK"/>
              </w:rPr>
            </w:pPr>
            <w:ins w:id="342"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43" w:author="Claus" w:date="2018-12-13T15:26:00Z"/>
                <w:rFonts w:eastAsia="Times New Roman" w:cstheme="minorHAnsi"/>
                <w:color w:val="000000"/>
                <w:lang w:eastAsia="da-DK"/>
              </w:rPr>
            </w:pPr>
            <w:proofErr w:type="spellStart"/>
            <w:ins w:id="344"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345" w:author="Claus" w:date="2018-12-13T15:08:00Z"/>
        </w:trPr>
        <w:tc>
          <w:tcPr>
            <w:cnfStyle w:val="001000000000"/>
            <w:tcW w:w="817" w:type="dxa"/>
            <w:hideMark/>
          </w:tcPr>
          <w:p w:rsidR="00096E66" w:rsidRPr="001B0E62" w:rsidRDefault="006B388D" w:rsidP="0022680F">
            <w:pPr>
              <w:rPr>
                <w:ins w:id="346" w:author="Claus" w:date="2018-12-13T15:08:00Z"/>
                <w:rFonts w:eastAsia="Times New Roman" w:cstheme="minorHAnsi"/>
                <w:lang w:eastAsia="da-DK"/>
              </w:rPr>
            </w:pPr>
            <w:ins w:id="347" w:author="Claus" w:date="2018-12-13T15:23:00Z">
              <w:r>
                <w:rPr>
                  <w:rFonts w:eastAsia="Times New Roman" w:cstheme="minorHAnsi"/>
                  <w:color w:val="000000"/>
                  <w:lang w:eastAsia="da-DK"/>
                </w:rPr>
                <w:t>US-</w:t>
              </w:r>
            </w:ins>
            <w:ins w:id="348"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49" w:author="Claus" w:date="2018-12-13T15:08:00Z"/>
                <w:rFonts w:eastAsia="Times New Roman" w:cstheme="minorHAnsi"/>
                <w:lang w:eastAsia="da-DK"/>
              </w:rPr>
            </w:pPr>
            <w:ins w:id="350"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51" w:author="Claus" w:date="2018-12-13T15:08:00Z"/>
                <w:rFonts w:eastAsia="Times New Roman" w:cstheme="minorHAnsi"/>
                <w:lang w:eastAsia="da-DK"/>
              </w:rPr>
            </w:pPr>
            <w:ins w:id="352"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53" w:author="Claus" w:date="2018-12-13T15:08:00Z"/>
                <w:rFonts w:eastAsia="Times New Roman" w:cstheme="minorHAnsi"/>
                <w:lang w:eastAsia="da-DK"/>
              </w:rPr>
            </w:pPr>
            <w:ins w:id="354"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55" w:author="Claus" w:date="2018-12-13T15:08:00Z"/>
                <w:rFonts w:eastAsia="Times New Roman" w:cstheme="minorHAnsi"/>
                <w:lang w:eastAsia="da-DK"/>
              </w:rPr>
            </w:pPr>
            <w:ins w:id="356"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57" w:author="Claus" w:date="2018-12-13T15:08:00Z"/>
                <w:rFonts w:eastAsia="Times New Roman" w:cstheme="minorHAnsi"/>
                <w:lang w:eastAsia="da-DK"/>
              </w:rPr>
            </w:pPr>
            <w:ins w:id="358"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59" w:author="Claus" w:date="2018-12-13T15:08:00Z"/>
                <w:rFonts w:eastAsia="Times New Roman" w:cstheme="minorHAnsi"/>
                <w:lang w:eastAsia="da-DK"/>
              </w:rPr>
            </w:pPr>
            <w:ins w:id="360"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61" w:author="Claus" w:date="2018-12-13T15:08:00Z"/>
                <w:rFonts w:eastAsia="Times New Roman" w:cstheme="minorHAnsi"/>
                <w:lang w:eastAsia="da-DK"/>
              </w:rPr>
            </w:pPr>
            <w:ins w:id="362"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363"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364" w:author="Claus" w:date="2018-12-13T15:27:00Z"/>
        </w:trPr>
        <w:tc>
          <w:tcPr>
            <w:cnfStyle w:val="001000000000"/>
            <w:tcW w:w="817" w:type="dxa"/>
            <w:hideMark/>
          </w:tcPr>
          <w:p w:rsidR="006B388D" w:rsidRDefault="006B388D" w:rsidP="0022680F">
            <w:pPr>
              <w:rPr>
                <w:ins w:id="365" w:author="Claus" w:date="2018-12-13T15:27:00Z"/>
                <w:rFonts w:eastAsia="Times New Roman" w:cstheme="minorHAnsi"/>
                <w:color w:val="000000"/>
                <w:lang w:eastAsia="da-DK"/>
              </w:rPr>
            </w:pPr>
            <w:ins w:id="366"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367" w:author="Claus" w:date="2018-12-13T15:27:00Z"/>
                <w:rFonts w:eastAsia="Times New Roman" w:cstheme="minorHAnsi"/>
                <w:color w:val="000000"/>
                <w:lang w:eastAsia="da-DK"/>
              </w:rPr>
            </w:pPr>
            <w:proofErr w:type="spellStart"/>
            <w:ins w:id="368"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369" w:author="Claus" w:date="2018-12-13T15:27:00Z"/>
        </w:trPr>
        <w:tc>
          <w:tcPr>
            <w:cnfStyle w:val="001000000000"/>
            <w:tcW w:w="817" w:type="dxa"/>
            <w:hideMark/>
          </w:tcPr>
          <w:p w:rsidR="006B388D" w:rsidRDefault="006B388D" w:rsidP="0022680F">
            <w:pPr>
              <w:rPr>
                <w:ins w:id="370" w:author="Claus" w:date="2018-12-13T15:27:00Z"/>
                <w:rFonts w:eastAsia="Times New Roman" w:cstheme="minorHAnsi"/>
                <w:color w:val="000000"/>
                <w:lang w:eastAsia="da-DK"/>
              </w:rPr>
            </w:pPr>
            <w:ins w:id="371"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372" w:author="Claus" w:date="2018-12-13T15:27:00Z"/>
                <w:rFonts w:eastAsia="Times New Roman" w:cstheme="minorHAnsi"/>
                <w:color w:val="000000"/>
                <w:lang w:eastAsia="da-DK"/>
              </w:rPr>
            </w:pPr>
            <w:ins w:id="373"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374" w:author="Claus" w:date="2018-12-13T15:27:00Z"/>
        </w:trPr>
        <w:tc>
          <w:tcPr>
            <w:cnfStyle w:val="001000000000"/>
            <w:tcW w:w="817" w:type="dxa"/>
            <w:hideMark/>
          </w:tcPr>
          <w:p w:rsidR="006B388D" w:rsidRDefault="006B388D" w:rsidP="0022680F">
            <w:pPr>
              <w:rPr>
                <w:ins w:id="375" w:author="Claus" w:date="2018-12-13T15:27:00Z"/>
                <w:rFonts w:eastAsia="Times New Roman" w:cstheme="minorHAnsi"/>
                <w:color w:val="000000"/>
                <w:lang w:eastAsia="da-DK"/>
              </w:rPr>
            </w:pPr>
            <w:ins w:id="376"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377" w:author="Claus" w:date="2018-12-13T15:27:00Z"/>
                <w:rFonts w:eastAsia="Times New Roman" w:cstheme="minorHAnsi"/>
                <w:color w:val="000000"/>
                <w:lang w:eastAsia="da-DK"/>
              </w:rPr>
            </w:pPr>
            <w:ins w:id="378"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379" w:author="Claus" w:date="2018-12-13T15:28:00Z"/>
        </w:trPr>
        <w:tc>
          <w:tcPr>
            <w:cnfStyle w:val="001000000000"/>
            <w:tcW w:w="817" w:type="dxa"/>
            <w:hideMark/>
          </w:tcPr>
          <w:p w:rsidR="006B388D" w:rsidRDefault="006B388D" w:rsidP="0022680F">
            <w:pPr>
              <w:rPr>
                <w:ins w:id="380" w:author="Claus" w:date="2018-12-13T15:28:00Z"/>
                <w:rFonts w:eastAsia="Times New Roman" w:cstheme="minorHAnsi"/>
                <w:color w:val="000000"/>
                <w:lang w:eastAsia="da-DK"/>
              </w:rPr>
            </w:pPr>
            <w:ins w:id="381"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382" w:author="Claus" w:date="2018-12-13T15:28:00Z"/>
                <w:rFonts w:eastAsia="Times New Roman" w:cstheme="minorHAnsi"/>
                <w:color w:val="000000"/>
                <w:lang w:eastAsia="da-DK"/>
              </w:rPr>
            </w:pPr>
            <w:ins w:id="383"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574D6C" w:rsidTr="0022680F">
        <w:trPr>
          <w:trHeight w:val="20"/>
          <w:ins w:id="384" w:author="Claus" w:date="2018-12-13T15:28:00Z"/>
        </w:trPr>
        <w:tc>
          <w:tcPr>
            <w:cnfStyle w:val="001000000000"/>
            <w:tcW w:w="817" w:type="dxa"/>
            <w:hideMark/>
          </w:tcPr>
          <w:p w:rsidR="006B388D" w:rsidRDefault="006B388D" w:rsidP="0022680F">
            <w:pPr>
              <w:rPr>
                <w:ins w:id="385" w:author="Claus" w:date="2018-12-13T15:28:00Z"/>
                <w:rFonts w:eastAsia="Times New Roman" w:cstheme="minorHAnsi"/>
                <w:color w:val="000000"/>
                <w:lang w:eastAsia="da-DK"/>
              </w:rPr>
            </w:pPr>
            <w:ins w:id="386" w:author="Claus" w:date="2018-12-13T15:28:00Z">
              <w:r>
                <w:rPr>
                  <w:rFonts w:eastAsia="Times New Roman" w:cstheme="minorHAnsi"/>
                  <w:color w:val="000000"/>
                  <w:lang w:eastAsia="da-DK"/>
                </w:rPr>
                <w:t>T-47</w:t>
              </w:r>
            </w:ins>
          </w:p>
        </w:tc>
        <w:tc>
          <w:tcPr>
            <w:tcW w:w="9037" w:type="dxa"/>
            <w:gridSpan w:val="6"/>
            <w:hideMark/>
          </w:tcPr>
          <w:p w:rsidR="006B388D" w:rsidRPr="006B388D" w:rsidRDefault="00A4041A" w:rsidP="006B388D">
            <w:pPr>
              <w:spacing w:after="200" w:line="276" w:lineRule="auto"/>
              <w:cnfStyle w:val="000000000000"/>
              <w:rPr>
                <w:ins w:id="387" w:author="Claus" w:date="2018-12-13T15:28:00Z"/>
                <w:rFonts w:eastAsia="Times New Roman" w:cstheme="minorHAnsi"/>
                <w:color w:val="000000"/>
                <w:lang w:val="en-US" w:eastAsia="da-DK"/>
                <w:rPrChange w:id="388" w:author="Claus" w:date="2018-12-13T15:29:00Z">
                  <w:rPr>
                    <w:ins w:id="389" w:author="Claus" w:date="2018-12-13T15:28:00Z"/>
                    <w:rFonts w:eastAsia="Times New Roman" w:cstheme="minorHAnsi"/>
                    <w:color w:val="000000"/>
                    <w:lang w:eastAsia="da-DK"/>
                  </w:rPr>
                </w:rPrChange>
              </w:rPr>
            </w:pPr>
            <w:proofErr w:type="spellStart"/>
            <w:ins w:id="390" w:author="Claus" w:date="2018-12-13T15:28:00Z">
              <w:r w:rsidRPr="00A4041A">
                <w:rPr>
                  <w:rFonts w:eastAsia="Times New Roman" w:cstheme="minorHAnsi"/>
                  <w:color w:val="000000"/>
                  <w:lang w:val="en-US" w:eastAsia="da-DK"/>
                  <w:rPrChange w:id="391" w:author="Claus" w:date="2018-12-13T15:29:00Z">
                    <w:rPr>
                      <w:rFonts w:eastAsia="Times New Roman" w:cstheme="minorHAnsi"/>
                      <w:color w:val="000000"/>
                      <w:lang w:eastAsia="da-DK"/>
                    </w:rPr>
                  </w:rPrChange>
                </w:rPr>
                <w:t>UnknownCommand</w:t>
              </w:r>
              <w:proofErr w:type="spellEnd"/>
              <w:r w:rsidRPr="00A4041A">
                <w:rPr>
                  <w:rFonts w:eastAsia="Times New Roman" w:cstheme="minorHAnsi"/>
                  <w:color w:val="000000"/>
                  <w:lang w:val="en-US" w:eastAsia="da-DK"/>
                  <w:rPrChange w:id="392" w:author="Claus" w:date="2018-12-13T15:29:00Z">
                    <w:rPr>
                      <w:rFonts w:eastAsia="Times New Roman" w:cstheme="minorHAnsi"/>
                      <w:color w:val="000000"/>
                      <w:lang w:eastAsia="da-DK"/>
                    </w:rPr>
                  </w:rPrChange>
                </w:rPr>
                <w:t xml:space="preserve">, </w:t>
              </w:r>
            </w:ins>
            <w:proofErr w:type="spellStart"/>
            <w:ins w:id="393" w:author="Claus" w:date="2018-12-13T15:29:00Z">
              <w:r w:rsidRPr="00A4041A">
                <w:rPr>
                  <w:rFonts w:eastAsia="Times New Roman" w:cstheme="minorHAnsi"/>
                  <w:color w:val="000000"/>
                  <w:lang w:val="en-US" w:eastAsia="da-DK"/>
                  <w:rPrChange w:id="394" w:author="Claus" w:date="2018-12-13T15:29:00Z">
                    <w:rPr>
                      <w:rFonts w:eastAsia="Times New Roman" w:cstheme="minorHAnsi"/>
                      <w:color w:val="000000"/>
                      <w:lang w:eastAsia="da-DK"/>
                    </w:rPr>
                  </w:rPrChange>
                </w:rPr>
                <w:t>ShowSingleRequestCommand</w:t>
              </w:r>
              <w:proofErr w:type="spellEnd"/>
              <w:r w:rsidRPr="00A4041A">
                <w:rPr>
                  <w:rFonts w:eastAsia="Times New Roman" w:cstheme="minorHAnsi"/>
                  <w:color w:val="000000"/>
                  <w:lang w:val="en-US" w:eastAsia="da-DK"/>
                  <w:rPrChange w:id="395" w:author="Claus" w:date="2018-12-13T15:29:00Z">
                    <w:rPr>
                      <w:rFonts w:eastAsia="Times New Roman" w:cstheme="minorHAnsi"/>
                      <w:color w:val="000000"/>
                      <w:lang w:eastAsia="da-DK"/>
                    </w:rPr>
                  </w:rPrChange>
                </w:rPr>
                <w:t xml:space="preserve"> </w:t>
              </w:r>
              <w:proofErr w:type="spellStart"/>
              <w:r w:rsidRPr="00A4041A">
                <w:rPr>
                  <w:rFonts w:eastAsia="Times New Roman" w:cstheme="minorHAnsi"/>
                  <w:color w:val="000000"/>
                  <w:lang w:val="en-US" w:eastAsia="da-DK"/>
                  <w:rPrChange w:id="396" w:author="Claus" w:date="2018-12-13T15:29:00Z">
                    <w:rPr>
                      <w:rFonts w:eastAsia="Times New Roman" w:cstheme="minorHAnsi"/>
                      <w:color w:val="000000"/>
                      <w:lang w:eastAsia="da-DK"/>
                    </w:rPr>
                  </w:rPrChange>
                </w:rPr>
                <w:t>og</w:t>
              </w:r>
              <w:proofErr w:type="spellEnd"/>
              <w:r w:rsidRPr="00A4041A">
                <w:rPr>
                  <w:rFonts w:eastAsia="Times New Roman" w:cstheme="minorHAnsi"/>
                  <w:color w:val="000000"/>
                  <w:lang w:val="en-US" w:eastAsia="da-DK"/>
                  <w:rPrChange w:id="397" w:author="Claus" w:date="2018-12-13T15:29:00Z">
                    <w:rPr>
                      <w:rFonts w:eastAsia="Times New Roman" w:cstheme="minorHAnsi"/>
                      <w:color w:val="000000"/>
                      <w:lang w:eastAsia="da-DK"/>
                    </w:rPr>
                  </w:rPrChange>
                </w:rPr>
                <w:t xml:space="preserve"> </w:t>
              </w:r>
              <w:proofErr w:type="spellStart"/>
              <w:r w:rsidRPr="00A4041A">
                <w:rPr>
                  <w:rFonts w:eastAsia="Times New Roman" w:cstheme="minorHAnsi"/>
                  <w:color w:val="000000"/>
                  <w:lang w:val="en-US" w:eastAsia="da-DK"/>
                  <w:rPrChange w:id="398" w:author="Claus" w:date="2018-12-13T15:29:00Z">
                    <w:rPr>
                      <w:rFonts w:eastAsia="Times New Roman" w:cstheme="minorHAnsi"/>
                      <w:color w:val="000000"/>
                      <w:lang w:eastAsia="da-DK"/>
                    </w:rPr>
                  </w:rPrChange>
                </w:rPr>
                <w:t>ShowRequestsCommand</w:t>
              </w:r>
              <w:proofErr w:type="spellEnd"/>
              <w:r w:rsidRPr="00A4041A">
                <w:rPr>
                  <w:rFonts w:eastAsia="Times New Roman" w:cstheme="minorHAnsi"/>
                  <w:color w:val="000000"/>
                  <w:lang w:val="en-US" w:eastAsia="da-DK"/>
                  <w:rPrChange w:id="399"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A4041A">
                <w:rPr>
                  <w:rFonts w:eastAsia="Times New Roman" w:cstheme="minorHAnsi"/>
                  <w:color w:val="000000"/>
                  <w:lang w:val="en-US" w:eastAsia="da-DK"/>
                  <w:rPrChange w:id="400"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401" w:author="Claus" w:date="2018-12-13T15:29:00Z"/>
        </w:trPr>
        <w:tc>
          <w:tcPr>
            <w:cnfStyle w:val="001000000000"/>
            <w:tcW w:w="817" w:type="dxa"/>
            <w:hideMark/>
          </w:tcPr>
          <w:p w:rsidR="006B388D" w:rsidRDefault="006B388D" w:rsidP="0022680F">
            <w:pPr>
              <w:rPr>
                <w:ins w:id="402" w:author="Claus" w:date="2018-12-13T15:29:00Z"/>
                <w:rFonts w:eastAsia="Times New Roman" w:cstheme="minorHAnsi"/>
                <w:color w:val="000000"/>
                <w:lang w:eastAsia="da-DK"/>
              </w:rPr>
            </w:pPr>
            <w:ins w:id="403" w:author="Claus" w:date="2018-12-13T15:29:00Z">
              <w:r>
                <w:rPr>
                  <w:rFonts w:eastAsia="Times New Roman" w:cstheme="minorHAnsi"/>
                  <w:color w:val="000000"/>
                  <w:lang w:eastAsia="da-DK"/>
                </w:rPr>
                <w:t>T-48</w:t>
              </w:r>
            </w:ins>
          </w:p>
        </w:tc>
        <w:tc>
          <w:tcPr>
            <w:tcW w:w="9037" w:type="dxa"/>
            <w:gridSpan w:val="6"/>
            <w:hideMark/>
          </w:tcPr>
          <w:p w:rsidR="006B388D" w:rsidRPr="006B388D" w:rsidRDefault="00A4041A" w:rsidP="0081437D">
            <w:pPr>
              <w:spacing w:after="200" w:line="276" w:lineRule="auto"/>
              <w:contextualSpacing/>
              <w:cnfStyle w:val="000000100000"/>
              <w:rPr>
                <w:ins w:id="404" w:author="Claus" w:date="2018-12-13T15:29:00Z"/>
                <w:rFonts w:eastAsia="Times New Roman" w:cstheme="minorHAnsi"/>
                <w:color w:val="000000"/>
                <w:lang w:eastAsia="da-DK"/>
                <w:rPrChange w:id="405" w:author="Claus" w:date="2018-12-13T15:29:00Z">
                  <w:rPr>
                    <w:ins w:id="406" w:author="Claus" w:date="2018-12-13T15:29:00Z"/>
                    <w:rFonts w:eastAsia="Times New Roman" w:cstheme="minorHAnsi"/>
                    <w:color w:val="000000"/>
                    <w:lang w:val="en-US" w:eastAsia="da-DK"/>
                  </w:rPr>
                </w:rPrChange>
              </w:rPr>
              <w:pPrChange w:id="407" w:author="Claus" w:date="2018-12-14T11:22:00Z">
                <w:pPr>
                  <w:spacing w:after="200" w:line="276" w:lineRule="auto"/>
                  <w:ind w:left="720"/>
                  <w:contextualSpacing/>
                  <w:cnfStyle w:val="000000100000"/>
                </w:pPr>
              </w:pPrChange>
            </w:pPr>
            <w:ins w:id="408" w:author="Claus" w:date="2018-12-13T15:29:00Z">
              <w:r w:rsidRPr="00A4041A">
                <w:rPr>
                  <w:rFonts w:eastAsia="Times New Roman" w:cstheme="minorHAnsi"/>
                  <w:color w:val="000000"/>
                  <w:lang w:eastAsia="da-DK"/>
                  <w:rPrChange w:id="409"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A4041A">
                <w:rPr>
                  <w:rFonts w:eastAsia="Times New Roman" w:cstheme="minorHAnsi"/>
                  <w:color w:val="000000"/>
                  <w:lang w:eastAsia="da-DK"/>
                  <w:rPrChange w:id="410" w:author="Claus" w:date="2018-12-13T15:29:00Z">
                    <w:rPr>
                      <w:rFonts w:eastAsia="Times New Roman" w:cstheme="minorHAnsi"/>
                      <w:color w:val="000000"/>
                      <w:lang w:val="en-US" w:eastAsia="da-DK"/>
                    </w:rPr>
                  </w:rPrChange>
                </w:rPr>
                <w:t>system.</w:t>
              </w:r>
            </w:ins>
          </w:p>
        </w:tc>
      </w:tr>
      <w:tr w:rsidR="006B388D" w:rsidRPr="006B388D" w:rsidTr="0022680F">
        <w:trPr>
          <w:trHeight w:val="20"/>
          <w:ins w:id="411" w:author="Claus" w:date="2018-12-13T15:29:00Z"/>
        </w:trPr>
        <w:tc>
          <w:tcPr>
            <w:cnfStyle w:val="001000000000"/>
            <w:tcW w:w="817" w:type="dxa"/>
            <w:hideMark/>
          </w:tcPr>
          <w:p w:rsidR="006B388D" w:rsidRDefault="006B388D" w:rsidP="0022680F">
            <w:pPr>
              <w:rPr>
                <w:ins w:id="412" w:author="Claus" w:date="2018-12-13T15:29:00Z"/>
                <w:rFonts w:eastAsia="Times New Roman" w:cstheme="minorHAnsi"/>
                <w:color w:val="000000"/>
                <w:lang w:eastAsia="da-DK"/>
              </w:rPr>
            </w:pPr>
            <w:ins w:id="413"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14" w:author="Claus" w:date="2018-12-13T15:29:00Z"/>
                <w:rFonts w:eastAsia="Times New Roman" w:cstheme="minorHAnsi"/>
                <w:color w:val="000000"/>
                <w:lang w:eastAsia="da-DK"/>
              </w:rPr>
            </w:pPr>
            <w:ins w:id="415"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416" w:author="Claus" w:date="2018-12-13T15:30:00Z"/>
        </w:trPr>
        <w:tc>
          <w:tcPr>
            <w:cnfStyle w:val="001000000000"/>
            <w:tcW w:w="817" w:type="dxa"/>
            <w:hideMark/>
          </w:tcPr>
          <w:p w:rsidR="006B388D" w:rsidRDefault="006B388D" w:rsidP="0022680F">
            <w:pPr>
              <w:rPr>
                <w:ins w:id="417" w:author="Claus" w:date="2018-12-13T15:30:00Z"/>
                <w:rFonts w:eastAsia="Times New Roman" w:cstheme="minorHAnsi"/>
                <w:color w:val="000000"/>
                <w:lang w:eastAsia="da-DK"/>
              </w:rPr>
            </w:pPr>
            <w:ins w:id="418"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19" w:author="Claus" w:date="2018-12-13T15:30:00Z"/>
                <w:rFonts w:eastAsia="Times New Roman" w:cstheme="minorHAnsi"/>
                <w:color w:val="000000"/>
                <w:lang w:eastAsia="da-DK"/>
              </w:rPr>
            </w:pPr>
            <w:ins w:id="420" w:author="Claus" w:date="2018-12-13T15:30:00Z">
              <w:r>
                <w:rPr>
                  <w:rFonts w:eastAsia="Times New Roman" w:cstheme="minorHAnsi"/>
                  <w:color w:val="000000"/>
                  <w:lang w:eastAsia="da-DK"/>
                </w:rPr>
                <w:t>Facade i data lag.</w:t>
              </w:r>
            </w:ins>
          </w:p>
        </w:tc>
      </w:tr>
      <w:tr w:rsidR="006B388D" w:rsidRPr="006B388D" w:rsidTr="0022680F">
        <w:trPr>
          <w:trHeight w:val="20"/>
          <w:ins w:id="421" w:author="Claus" w:date="2018-12-13T15:30:00Z"/>
        </w:trPr>
        <w:tc>
          <w:tcPr>
            <w:cnfStyle w:val="001000000000"/>
            <w:tcW w:w="817" w:type="dxa"/>
            <w:hideMark/>
          </w:tcPr>
          <w:p w:rsidR="006B388D" w:rsidRDefault="006B388D" w:rsidP="0022680F">
            <w:pPr>
              <w:rPr>
                <w:ins w:id="422" w:author="Claus" w:date="2018-12-13T15:30:00Z"/>
                <w:rFonts w:eastAsia="Times New Roman" w:cstheme="minorHAnsi"/>
                <w:color w:val="000000"/>
                <w:lang w:eastAsia="da-DK"/>
              </w:rPr>
            </w:pPr>
            <w:ins w:id="423"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24" w:author="Claus" w:date="2018-12-13T15:30:00Z"/>
                <w:rFonts w:eastAsia="Times New Roman" w:cstheme="minorHAnsi"/>
                <w:color w:val="000000"/>
                <w:lang w:eastAsia="da-DK"/>
              </w:rPr>
            </w:pPr>
            <w:proofErr w:type="spellStart"/>
            <w:ins w:id="425"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426" w:author="Claus" w:date="2018-12-13T15:30:00Z"/>
        </w:trPr>
        <w:tc>
          <w:tcPr>
            <w:cnfStyle w:val="001000000000"/>
            <w:tcW w:w="817" w:type="dxa"/>
            <w:hideMark/>
          </w:tcPr>
          <w:p w:rsidR="006B388D" w:rsidRDefault="006B388D" w:rsidP="0022680F">
            <w:pPr>
              <w:rPr>
                <w:ins w:id="427" w:author="Claus" w:date="2018-12-13T15:30:00Z"/>
                <w:rFonts w:eastAsia="Times New Roman" w:cstheme="minorHAnsi"/>
                <w:color w:val="000000"/>
                <w:lang w:eastAsia="da-DK"/>
              </w:rPr>
            </w:pPr>
            <w:ins w:id="428"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29" w:author="Claus" w:date="2018-12-13T15:30:00Z"/>
                <w:rFonts w:eastAsia="Times New Roman" w:cstheme="minorHAnsi"/>
                <w:color w:val="000000"/>
                <w:lang w:eastAsia="da-DK"/>
              </w:rPr>
            </w:pPr>
            <w:ins w:id="430"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31" w:author="Claus" w:date="2018-12-13T15:30:00Z"/>
        </w:trPr>
        <w:tc>
          <w:tcPr>
            <w:cnfStyle w:val="001000000000"/>
            <w:tcW w:w="817" w:type="dxa"/>
            <w:hideMark/>
          </w:tcPr>
          <w:p w:rsidR="006B388D" w:rsidRDefault="006B388D" w:rsidP="0022680F">
            <w:pPr>
              <w:rPr>
                <w:ins w:id="432" w:author="Claus" w:date="2018-12-13T15:30:00Z"/>
                <w:rFonts w:eastAsia="Times New Roman" w:cstheme="minorHAnsi"/>
                <w:color w:val="000000"/>
                <w:lang w:eastAsia="da-DK"/>
              </w:rPr>
            </w:pPr>
            <w:ins w:id="433"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34" w:author="Claus" w:date="2018-12-13T15:30:00Z"/>
                <w:rFonts w:eastAsia="Times New Roman" w:cstheme="minorHAnsi"/>
                <w:color w:val="000000"/>
                <w:lang w:eastAsia="da-DK"/>
              </w:rPr>
            </w:pPr>
            <w:ins w:id="435"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36" w:author="Claus" w:date="2018-12-13T15:08:00Z"/>
        </w:trPr>
        <w:tc>
          <w:tcPr>
            <w:cnfStyle w:val="001000000000"/>
            <w:tcW w:w="817" w:type="dxa"/>
            <w:hideMark/>
          </w:tcPr>
          <w:p w:rsidR="00096E66" w:rsidRPr="001B0E62" w:rsidRDefault="006B388D" w:rsidP="0022680F">
            <w:pPr>
              <w:rPr>
                <w:ins w:id="437" w:author="Claus" w:date="2018-12-13T15:08:00Z"/>
                <w:rFonts w:eastAsia="Times New Roman" w:cstheme="minorHAnsi"/>
                <w:lang w:eastAsia="da-DK"/>
              </w:rPr>
            </w:pPr>
            <w:ins w:id="438" w:author="Claus" w:date="2018-12-13T15:23:00Z">
              <w:r>
                <w:rPr>
                  <w:rFonts w:eastAsia="Times New Roman" w:cstheme="minorHAnsi"/>
                  <w:color w:val="000000"/>
                  <w:lang w:eastAsia="da-DK"/>
                </w:rPr>
                <w:t>US-</w:t>
              </w:r>
            </w:ins>
            <w:ins w:id="439"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40" w:author="Claus" w:date="2018-12-13T15:08:00Z"/>
                <w:rFonts w:eastAsia="Times New Roman" w:cstheme="minorHAnsi"/>
                <w:lang w:eastAsia="da-DK"/>
              </w:rPr>
            </w:pPr>
            <w:ins w:id="441"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42" w:author="Claus" w:date="2018-12-13T15:08:00Z"/>
                <w:rFonts w:eastAsia="Times New Roman" w:cstheme="minorHAnsi"/>
                <w:lang w:eastAsia="da-DK"/>
              </w:rPr>
            </w:pPr>
            <w:ins w:id="443"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44" w:author="Claus" w:date="2018-12-13T15:08:00Z"/>
                <w:rFonts w:eastAsia="Times New Roman" w:cstheme="minorHAnsi"/>
                <w:lang w:eastAsia="da-DK"/>
              </w:rPr>
            </w:pPr>
            <w:ins w:id="445"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46" w:author="Claus" w:date="2018-12-13T15:08:00Z"/>
                <w:rFonts w:eastAsia="Times New Roman" w:cstheme="minorHAnsi"/>
                <w:color w:val="000000"/>
                <w:lang w:eastAsia="da-DK"/>
              </w:rPr>
            </w:pPr>
            <w:ins w:id="447"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48" w:author="Claus" w:date="2018-12-13T15:08:00Z"/>
                <w:rFonts w:eastAsia="Times New Roman" w:cstheme="minorHAnsi"/>
                <w:color w:val="000000"/>
                <w:lang w:eastAsia="da-DK"/>
              </w:rPr>
            </w:pPr>
            <w:ins w:id="449"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50" w:author="Claus" w:date="2018-12-13T15:08:00Z"/>
                <w:rFonts w:eastAsia="Times New Roman" w:cstheme="minorHAnsi"/>
                <w:color w:val="000000"/>
                <w:lang w:eastAsia="da-DK"/>
              </w:rPr>
            </w:pPr>
            <w:ins w:id="451"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52" w:author="Claus" w:date="2018-12-13T15:08:00Z"/>
                <w:rFonts w:eastAsia="Times New Roman" w:cstheme="minorHAnsi"/>
                <w:color w:val="000000"/>
                <w:lang w:eastAsia="da-DK"/>
              </w:rPr>
            </w:pPr>
            <w:ins w:id="453"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54" w:author="Claus" w:date="2018-12-13T15:08:00Z"/>
                <w:rFonts w:eastAsia="Times New Roman" w:cstheme="minorHAnsi"/>
                <w:lang w:eastAsia="da-DK"/>
              </w:rPr>
            </w:pPr>
            <w:ins w:id="455"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w:t>
              </w:r>
              <w:r w:rsidRPr="001B0E62">
                <w:rPr>
                  <w:rFonts w:eastAsia="Times New Roman" w:cstheme="minorHAnsi"/>
                  <w:color w:val="000000"/>
                  <w:lang w:eastAsia="da-DK"/>
                </w:rPr>
                <w:lastRenderedPageBreak/>
                <w:t>vedhæftninger, tjek at forespørgsel skifter status til ’besvaret’ i listen over forespørgsler.</w:t>
              </w:r>
            </w:ins>
          </w:p>
        </w:tc>
        <w:tc>
          <w:tcPr>
            <w:tcW w:w="1026" w:type="dxa"/>
            <w:hideMark/>
          </w:tcPr>
          <w:p w:rsidR="00096E66" w:rsidRPr="001B0E62" w:rsidRDefault="00096E66" w:rsidP="0022680F">
            <w:pPr>
              <w:cnfStyle w:val="000000100000"/>
              <w:rPr>
                <w:ins w:id="456" w:author="Claus" w:date="2018-12-13T15:08:00Z"/>
                <w:rFonts w:eastAsia="Times New Roman" w:cstheme="minorHAnsi"/>
                <w:lang w:eastAsia="da-DK"/>
              </w:rPr>
            </w:pPr>
            <w:ins w:id="457" w:author="Claus" w:date="2018-12-13T15:08:00Z">
              <w:r w:rsidRPr="001B0E62">
                <w:rPr>
                  <w:rFonts w:eastAsia="Times New Roman" w:cstheme="minorHAnsi"/>
                  <w:color w:val="000000"/>
                  <w:lang w:eastAsia="da-DK"/>
                </w:rPr>
                <w:lastRenderedPageBreak/>
                <w:t xml:space="preserve"> </w:t>
              </w:r>
            </w:ins>
          </w:p>
        </w:tc>
        <w:tc>
          <w:tcPr>
            <w:tcW w:w="1890" w:type="dxa"/>
            <w:hideMark/>
          </w:tcPr>
          <w:p w:rsidR="00096E66" w:rsidRPr="001B0E62" w:rsidRDefault="00096E66" w:rsidP="0022680F">
            <w:pPr>
              <w:cnfStyle w:val="000000100000"/>
              <w:rPr>
                <w:ins w:id="458" w:author="Claus" w:date="2018-12-13T15:08:00Z"/>
                <w:rFonts w:eastAsia="Times New Roman" w:cstheme="minorHAnsi"/>
                <w:lang w:eastAsia="da-DK"/>
              </w:rPr>
            </w:pPr>
            <w:ins w:id="459"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60" w:author="Claus" w:date="2018-12-13T15:08:00Z"/>
                <w:rFonts w:eastAsia="Times New Roman" w:cstheme="minorHAnsi"/>
                <w:lang w:eastAsia="da-DK"/>
              </w:rPr>
            </w:pPr>
            <w:ins w:id="461"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462"/>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462"/>
            <w:r w:rsidR="0022680F">
              <w:rPr>
                <w:rStyle w:val="Kommentarhenvisning"/>
                <w:b w:val="0"/>
                <w:bCs w:val="0"/>
                <w:color w:val="auto"/>
              </w:rPr>
              <w:commentReference w:id="462"/>
            </w:r>
          </w:p>
        </w:tc>
      </w:tr>
    </w:tbl>
    <w:p w:rsidR="002C605A" w:rsidRDefault="002C605A" w:rsidP="00552589">
      <w:pPr>
        <w:rPr>
          <w:ins w:id="463"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574D6C" w:rsidRDefault="00A76C8B">
      <w:pPr>
        <w:pStyle w:val="Overskrift1"/>
        <w:rPr>
          <w:ins w:id="464" w:author="Claus" w:date="2018-12-14T11:23:00Z"/>
        </w:rPr>
        <w:pPrChange w:id="465" w:author="Claus" w:date="2018-12-13T15:52:00Z">
          <w:pPr/>
        </w:pPrChange>
      </w:pPr>
      <w:ins w:id="466" w:author="Claus" w:date="2018-12-13T15:52:00Z">
        <w:r>
          <w:t>Domænemodel og ER diagram</w:t>
        </w:r>
      </w:ins>
    </w:p>
    <w:p w:rsidR="0081437D" w:rsidRDefault="0081437D" w:rsidP="0081437D">
      <w:pPr>
        <w:rPr>
          <w:ins w:id="467" w:author="Claus" w:date="2018-12-14T11:39:00Z"/>
        </w:rPr>
      </w:pPr>
      <w:ins w:id="468" w:author="Claus" w:date="2018-12-14T11:23:00Z">
        <w:r>
          <w:t>Som nævnt i afsnittet ’Krav’</w:t>
        </w:r>
      </w:ins>
      <w:ins w:id="469" w:author="Claus" w:date="2018-12-14T11:24:00Z">
        <w:r>
          <w:t xml:space="preserve">, har vi afledt en række kandidatklasser fra de funktionelle krav. </w:t>
        </w:r>
      </w:ins>
      <w:ins w:id="470" w:author="Claus" w:date="2018-12-14T11:25:00Z">
        <w:r>
          <w:t xml:space="preserve">De funktionelle krav har primært fokus på hvad systemet </w:t>
        </w:r>
      </w:ins>
      <w:ins w:id="471" w:author="Claus" w:date="2018-12-14T11:26:00Z">
        <w:r>
          <w:t>skal kunne</w:t>
        </w:r>
      </w:ins>
      <w:ins w:id="472" w:author="Claus" w:date="2018-12-14T11:25:00Z">
        <w:r>
          <w:t xml:space="preserve"> men mindre på hvad systemet om</w:t>
        </w:r>
      </w:ins>
      <w:ins w:id="473" w:author="Claus" w:date="2018-12-14T11:26:00Z">
        <w:r>
          <w:t>ha</w:t>
        </w:r>
        <w:r w:rsidR="00984CD6">
          <w:t>ndler, ne</w:t>
        </w:r>
      </w:ins>
      <w:ins w:id="474" w:author="Claus" w:date="2018-12-14T11:37:00Z">
        <w:r w:rsidR="00984CD6">
          <w:t xml:space="preserve">mlig en fysisk carport. </w:t>
        </w:r>
      </w:ins>
      <w:ins w:id="475" w:author="Claus" w:date="2018-12-14T11:38:00Z">
        <w:r w:rsidR="00984CD6">
          <w:t>Af hensyn til</w:t>
        </w:r>
      </w:ins>
      <w:ins w:id="476" w:author="Claus" w:date="2018-12-14T11:37:00Z">
        <w:r w:rsidR="00984CD6">
          <w:t xml:space="preserve"> beregningsmetoderne </w:t>
        </w:r>
      </w:ins>
      <w:ins w:id="477" w:author="Claus" w:date="2018-12-14T11:38:00Z">
        <w:r w:rsidR="00984CD6">
          <w:t>har vi gransket interviewet nøjere for at forstå problemområdet dybere, især med fokus på carporte og deres bestanddele</w:t>
        </w:r>
      </w:ins>
      <w:ins w:id="478" w:author="Claus" w:date="2018-12-14T11:41:00Z">
        <w:r w:rsidR="00984CD6">
          <w:t>, s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414B34">
        <w:trPr>
          <w:ins w:id="479" w:author="Claus" w:date="2018-12-14T11:41:00Z"/>
        </w:trPr>
        <w:tc>
          <w:tcPr>
            <w:tcW w:w="1955" w:type="dxa"/>
          </w:tcPr>
          <w:p w:rsidR="00984CD6" w:rsidRDefault="00984CD6" w:rsidP="00414B34">
            <w:pPr>
              <w:rPr>
                <w:ins w:id="480" w:author="Claus" w:date="2018-12-14T11:41:00Z"/>
                <w:i/>
              </w:rPr>
            </w:pPr>
            <w:ins w:id="481" w:author="Claus" w:date="2018-12-14T11:41:00Z">
              <w:r>
                <w:rPr>
                  <w:i/>
                </w:rPr>
                <w:t>Carport</w:t>
              </w:r>
            </w:ins>
          </w:p>
        </w:tc>
        <w:tc>
          <w:tcPr>
            <w:tcW w:w="1955" w:type="dxa"/>
          </w:tcPr>
          <w:p w:rsidR="00984CD6" w:rsidRDefault="00984CD6" w:rsidP="00414B34">
            <w:pPr>
              <w:rPr>
                <w:ins w:id="482" w:author="Claus" w:date="2018-12-14T11:41:00Z"/>
                <w:i/>
              </w:rPr>
            </w:pPr>
            <w:ins w:id="483" w:author="Claus" w:date="2018-12-14T11:41:00Z">
              <w:r>
                <w:rPr>
                  <w:i/>
                </w:rPr>
                <w:t>Tegning</w:t>
              </w:r>
            </w:ins>
            <w:ins w:id="484" w:author="Claus" w:date="2018-12-14T11:55:00Z">
              <w:r w:rsidR="0082141B">
                <w:rPr>
                  <w:i/>
                </w:rPr>
                <w:t>*</w:t>
              </w:r>
            </w:ins>
          </w:p>
        </w:tc>
        <w:tc>
          <w:tcPr>
            <w:tcW w:w="1956" w:type="dxa"/>
          </w:tcPr>
          <w:p w:rsidR="00984CD6" w:rsidRDefault="00984CD6" w:rsidP="00414B34">
            <w:pPr>
              <w:rPr>
                <w:ins w:id="485" w:author="Claus" w:date="2018-12-14T11:41:00Z"/>
                <w:i/>
              </w:rPr>
            </w:pPr>
            <w:ins w:id="486" w:author="Claus" w:date="2018-12-14T11:41:00Z">
              <w:r>
                <w:rPr>
                  <w:i/>
                </w:rPr>
                <w:t>Pris</w:t>
              </w:r>
            </w:ins>
            <w:ins w:id="487" w:author="Claus" w:date="2018-12-14T11:55:00Z">
              <w:r w:rsidR="0082141B">
                <w:rPr>
                  <w:i/>
                </w:rPr>
                <w:t xml:space="preserve"> *</w:t>
              </w:r>
            </w:ins>
          </w:p>
        </w:tc>
        <w:tc>
          <w:tcPr>
            <w:tcW w:w="1956" w:type="dxa"/>
          </w:tcPr>
          <w:p w:rsidR="00984CD6" w:rsidRDefault="00984CD6" w:rsidP="00414B34">
            <w:pPr>
              <w:rPr>
                <w:ins w:id="488" w:author="Claus" w:date="2018-12-14T11:41:00Z"/>
                <w:i/>
              </w:rPr>
            </w:pPr>
            <w:ins w:id="489" w:author="Claus" w:date="2018-12-14T11:41:00Z">
              <w:r>
                <w:rPr>
                  <w:i/>
                </w:rPr>
                <w:t>Design</w:t>
              </w:r>
            </w:ins>
            <w:ins w:id="490" w:author="Claus" w:date="2018-12-14T11:55:00Z">
              <w:r w:rsidR="0082141B">
                <w:rPr>
                  <w:i/>
                </w:rPr>
                <w:t>*</w:t>
              </w:r>
            </w:ins>
          </w:p>
        </w:tc>
        <w:tc>
          <w:tcPr>
            <w:tcW w:w="1956" w:type="dxa"/>
          </w:tcPr>
          <w:p w:rsidR="00984CD6" w:rsidRDefault="00A1147E" w:rsidP="00A1147E">
            <w:pPr>
              <w:rPr>
                <w:ins w:id="491" w:author="Claus" w:date="2018-12-14T11:41:00Z"/>
                <w:i/>
              </w:rPr>
            </w:pPr>
            <w:ins w:id="492" w:author="Claus" w:date="2018-12-14T11:47:00Z">
              <w:r>
                <w:rPr>
                  <w:i/>
                </w:rPr>
                <w:t>F</w:t>
              </w:r>
            </w:ins>
            <w:ins w:id="493" w:author="Claus" w:date="2018-12-14T11:41:00Z">
              <w:r w:rsidR="00984CD6">
                <w:rPr>
                  <w:i/>
                </w:rPr>
                <w:t>orespørgsel</w:t>
              </w:r>
            </w:ins>
          </w:p>
        </w:tc>
      </w:tr>
      <w:tr w:rsidR="00984CD6" w:rsidTr="00414B34">
        <w:trPr>
          <w:ins w:id="494" w:author="Claus" w:date="2018-12-14T11:41:00Z"/>
        </w:trPr>
        <w:tc>
          <w:tcPr>
            <w:tcW w:w="1955" w:type="dxa"/>
          </w:tcPr>
          <w:p w:rsidR="00984CD6" w:rsidRDefault="00984CD6" w:rsidP="00414B34">
            <w:pPr>
              <w:rPr>
                <w:ins w:id="495" w:author="Claus" w:date="2018-12-14T11:41:00Z"/>
                <w:i/>
              </w:rPr>
            </w:pPr>
            <w:ins w:id="496" w:author="Claus" w:date="2018-12-14T11:41:00Z">
              <w:r>
                <w:rPr>
                  <w:i/>
                </w:rPr>
                <w:t>Kunde</w:t>
              </w:r>
            </w:ins>
          </w:p>
        </w:tc>
        <w:tc>
          <w:tcPr>
            <w:tcW w:w="1955" w:type="dxa"/>
          </w:tcPr>
          <w:p w:rsidR="00984CD6" w:rsidRDefault="00984CD6" w:rsidP="00414B34">
            <w:pPr>
              <w:rPr>
                <w:ins w:id="497" w:author="Claus" w:date="2018-12-14T11:41:00Z"/>
                <w:i/>
              </w:rPr>
            </w:pPr>
            <w:ins w:id="498" w:author="Claus" w:date="2018-12-14T11:41:00Z">
              <w:r>
                <w:rPr>
                  <w:i/>
                </w:rPr>
                <w:t>Stykliste</w:t>
              </w:r>
            </w:ins>
          </w:p>
        </w:tc>
        <w:tc>
          <w:tcPr>
            <w:tcW w:w="1956" w:type="dxa"/>
          </w:tcPr>
          <w:p w:rsidR="00984CD6" w:rsidRDefault="00984CD6" w:rsidP="00414B34">
            <w:pPr>
              <w:rPr>
                <w:ins w:id="499" w:author="Claus" w:date="2018-12-14T11:41:00Z"/>
                <w:i/>
              </w:rPr>
            </w:pPr>
            <w:ins w:id="500" w:author="Claus" w:date="2018-12-14T11:41:00Z">
              <w:r>
                <w:rPr>
                  <w:i/>
                </w:rPr>
                <w:t>Dækningsgrad</w:t>
              </w:r>
            </w:ins>
            <w:ins w:id="501" w:author="Claus" w:date="2018-12-14T11:56:00Z">
              <w:r w:rsidR="0082141B">
                <w:rPr>
                  <w:i/>
                </w:rPr>
                <w:t>*</w:t>
              </w:r>
            </w:ins>
          </w:p>
        </w:tc>
        <w:tc>
          <w:tcPr>
            <w:tcW w:w="1956" w:type="dxa"/>
          </w:tcPr>
          <w:p w:rsidR="00984CD6" w:rsidRDefault="00984CD6" w:rsidP="00414B34">
            <w:pPr>
              <w:rPr>
                <w:ins w:id="502" w:author="Claus" w:date="2018-12-14T11:41:00Z"/>
                <w:i/>
              </w:rPr>
            </w:pPr>
            <w:ins w:id="503" w:author="Claus" w:date="2018-12-14T11:41:00Z">
              <w:r>
                <w:rPr>
                  <w:i/>
                </w:rPr>
                <w:t>Hjælpetekst</w:t>
              </w:r>
            </w:ins>
            <w:ins w:id="504" w:author="Claus" w:date="2018-12-14T11:56:00Z">
              <w:r w:rsidR="0082141B">
                <w:rPr>
                  <w:i/>
                </w:rPr>
                <w:t>*</w:t>
              </w:r>
            </w:ins>
          </w:p>
        </w:tc>
        <w:tc>
          <w:tcPr>
            <w:tcW w:w="1956" w:type="dxa"/>
          </w:tcPr>
          <w:p w:rsidR="00984CD6" w:rsidRDefault="00984CD6" w:rsidP="00414B34">
            <w:pPr>
              <w:rPr>
                <w:ins w:id="505" w:author="Claus" w:date="2018-12-14T11:41:00Z"/>
                <w:i/>
              </w:rPr>
            </w:pPr>
            <w:ins w:id="506" w:author="Claus" w:date="2018-12-14T11:41:00Z">
              <w:r>
                <w:rPr>
                  <w:i/>
                </w:rPr>
                <w:t>Vare</w:t>
              </w:r>
            </w:ins>
            <w:ins w:id="507" w:author="Claus" w:date="2018-12-14T11:56:00Z">
              <w:r w:rsidR="0082141B">
                <w:rPr>
                  <w:i/>
                </w:rPr>
                <w:t>*</w:t>
              </w:r>
            </w:ins>
          </w:p>
        </w:tc>
      </w:tr>
      <w:tr w:rsidR="00984CD6" w:rsidTr="00414B34">
        <w:trPr>
          <w:ins w:id="508" w:author="Claus" w:date="2018-12-14T11:41:00Z"/>
        </w:trPr>
        <w:tc>
          <w:tcPr>
            <w:tcW w:w="1955" w:type="dxa"/>
          </w:tcPr>
          <w:p w:rsidR="00984CD6" w:rsidRDefault="00984CD6" w:rsidP="00414B34">
            <w:pPr>
              <w:rPr>
                <w:ins w:id="509" w:author="Claus" w:date="2018-12-14T11:41:00Z"/>
                <w:i/>
              </w:rPr>
            </w:pPr>
            <w:ins w:id="510" w:author="Claus" w:date="2018-12-14T11:41:00Z">
              <w:r>
                <w:rPr>
                  <w:i/>
                </w:rPr>
                <w:t>Beskrivelse</w:t>
              </w:r>
            </w:ins>
            <w:ins w:id="511" w:author="Claus" w:date="2018-12-14T11:56:00Z">
              <w:r w:rsidR="0082141B">
                <w:rPr>
                  <w:i/>
                </w:rPr>
                <w:t>*</w:t>
              </w:r>
            </w:ins>
          </w:p>
        </w:tc>
        <w:tc>
          <w:tcPr>
            <w:tcW w:w="1955" w:type="dxa"/>
          </w:tcPr>
          <w:p w:rsidR="00984CD6" w:rsidRDefault="00984CD6" w:rsidP="00414B34">
            <w:pPr>
              <w:rPr>
                <w:ins w:id="512" w:author="Claus" w:date="2018-12-14T11:41:00Z"/>
                <w:i/>
              </w:rPr>
            </w:pPr>
            <w:ins w:id="513" w:author="Claus" w:date="2018-12-14T11:41:00Z">
              <w:r>
                <w:rPr>
                  <w:i/>
                </w:rPr>
                <w:t>Brugerkonto</w:t>
              </w:r>
            </w:ins>
            <w:ins w:id="514" w:author="Claus" w:date="2018-12-14T11:56:00Z">
              <w:r w:rsidR="0082141B">
                <w:rPr>
                  <w:i/>
                </w:rPr>
                <w:t>*</w:t>
              </w:r>
            </w:ins>
          </w:p>
        </w:tc>
        <w:tc>
          <w:tcPr>
            <w:tcW w:w="1956" w:type="dxa"/>
          </w:tcPr>
          <w:p w:rsidR="00984CD6" w:rsidRDefault="00984CD6" w:rsidP="00414B34">
            <w:pPr>
              <w:rPr>
                <w:ins w:id="515" w:author="Claus" w:date="2018-12-14T11:41:00Z"/>
                <w:i/>
              </w:rPr>
            </w:pPr>
            <w:ins w:id="516" w:author="Claus" w:date="2018-12-14T11:41:00Z">
              <w:r>
                <w:rPr>
                  <w:i/>
                </w:rPr>
                <w:t>Samlevejledning</w:t>
              </w:r>
            </w:ins>
          </w:p>
        </w:tc>
        <w:tc>
          <w:tcPr>
            <w:tcW w:w="1956" w:type="dxa"/>
          </w:tcPr>
          <w:p w:rsidR="00984CD6" w:rsidRDefault="00984CD6" w:rsidP="00414B34">
            <w:pPr>
              <w:rPr>
                <w:ins w:id="517" w:author="Claus" w:date="2018-12-14T11:41:00Z"/>
                <w:i/>
              </w:rPr>
            </w:pPr>
            <w:ins w:id="518" w:author="Claus" w:date="2018-12-14T11:41:00Z">
              <w:r>
                <w:rPr>
                  <w:i/>
                </w:rPr>
                <w:t>Faktura</w:t>
              </w:r>
            </w:ins>
            <w:ins w:id="519" w:author="Claus" w:date="2018-12-14T11:56:00Z">
              <w:r w:rsidR="0082141B">
                <w:rPr>
                  <w:i/>
                </w:rPr>
                <w:t>*</w:t>
              </w:r>
            </w:ins>
          </w:p>
        </w:tc>
        <w:tc>
          <w:tcPr>
            <w:tcW w:w="1956" w:type="dxa"/>
          </w:tcPr>
          <w:p w:rsidR="00984CD6" w:rsidRDefault="00984CD6" w:rsidP="00414B34">
            <w:pPr>
              <w:rPr>
                <w:ins w:id="520" w:author="Claus" w:date="2018-12-14T11:41:00Z"/>
                <w:i/>
              </w:rPr>
            </w:pPr>
            <w:ins w:id="521" w:author="Claus" w:date="2018-12-14T11:41:00Z">
              <w:r>
                <w:rPr>
                  <w:i/>
                </w:rPr>
                <w:t>Plukliste</w:t>
              </w:r>
            </w:ins>
          </w:p>
        </w:tc>
      </w:tr>
      <w:tr w:rsidR="00984CD6" w:rsidTr="00414B34">
        <w:trPr>
          <w:ins w:id="522" w:author="Claus" w:date="2018-12-14T11:41:00Z"/>
        </w:trPr>
        <w:tc>
          <w:tcPr>
            <w:tcW w:w="1955" w:type="dxa"/>
          </w:tcPr>
          <w:p w:rsidR="00984CD6" w:rsidRDefault="00984CD6" w:rsidP="00414B34">
            <w:pPr>
              <w:rPr>
                <w:ins w:id="523" w:author="Claus" w:date="2018-12-14T11:41:00Z"/>
                <w:i/>
              </w:rPr>
            </w:pPr>
            <w:ins w:id="524" w:author="Claus" w:date="2018-12-14T11:41:00Z">
              <w:r>
                <w:rPr>
                  <w:i/>
                </w:rPr>
                <w:t>Fejl</w:t>
              </w:r>
            </w:ins>
            <w:ins w:id="525" w:author="Claus" w:date="2018-12-14T11:56:00Z">
              <w:r w:rsidR="0082141B">
                <w:rPr>
                  <w:i/>
                </w:rPr>
                <w:t>*</w:t>
              </w:r>
            </w:ins>
          </w:p>
        </w:tc>
        <w:tc>
          <w:tcPr>
            <w:tcW w:w="1955" w:type="dxa"/>
          </w:tcPr>
          <w:p w:rsidR="00984CD6" w:rsidRDefault="00984CD6" w:rsidP="00414B34">
            <w:pPr>
              <w:rPr>
                <w:ins w:id="526" w:author="Claus" w:date="2018-12-14T11:41:00Z"/>
                <w:i/>
              </w:rPr>
            </w:pPr>
            <w:ins w:id="527" w:author="Claus" w:date="2018-12-14T11:41:00Z">
              <w:r>
                <w:rPr>
                  <w:i/>
                </w:rPr>
                <w:t>Ordrestatus</w:t>
              </w:r>
            </w:ins>
            <w:ins w:id="528" w:author="Claus" w:date="2018-12-14T11:56:00Z">
              <w:r w:rsidR="0082141B">
                <w:rPr>
                  <w:i/>
                </w:rPr>
                <w:t>*</w:t>
              </w:r>
            </w:ins>
          </w:p>
        </w:tc>
        <w:tc>
          <w:tcPr>
            <w:tcW w:w="1956" w:type="dxa"/>
          </w:tcPr>
          <w:p w:rsidR="00984CD6" w:rsidRDefault="00984CD6" w:rsidP="00414B34">
            <w:pPr>
              <w:rPr>
                <w:ins w:id="529" w:author="Claus" w:date="2018-12-14T11:41:00Z"/>
                <w:i/>
              </w:rPr>
            </w:pPr>
            <w:ins w:id="530" w:author="Claus" w:date="2018-12-14T11:41:00Z">
              <w:r>
                <w:rPr>
                  <w:i/>
                </w:rPr>
                <w:t>Ordre</w:t>
              </w:r>
            </w:ins>
            <w:ins w:id="531" w:author="Claus" w:date="2018-12-14T11:56:00Z">
              <w:r w:rsidR="0082141B">
                <w:rPr>
                  <w:i/>
                </w:rPr>
                <w:t>*</w:t>
              </w:r>
            </w:ins>
          </w:p>
        </w:tc>
        <w:tc>
          <w:tcPr>
            <w:tcW w:w="1956" w:type="dxa"/>
          </w:tcPr>
          <w:p w:rsidR="00984CD6" w:rsidRDefault="00984CD6" w:rsidP="00414B34">
            <w:pPr>
              <w:rPr>
                <w:ins w:id="532" w:author="Claus" w:date="2018-12-14T11:41:00Z"/>
                <w:i/>
              </w:rPr>
            </w:pPr>
            <w:ins w:id="533" w:author="Claus" w:date="2018-12-14T11:41:00Z">
              <w:r>
                <w:rPr>
                  <w:i/>
                </w:rPr>
                <w:t>Rem</w:t>
              </w:r>
            </w:ins>
          </w:p>
        </w:tc>
        <w:tc>
          <w:tcPr>
            <w:tcW w:w="1956" w:type="dxa"/>
          </w:tcPr>
          <w:p w:rsidR="00984CD6" w:rsidRDefault="00984CD6" w:rsidP="00414B34">
            <w:pPr>
              <w:rPr>
                <w:ins w:id="534" w:author="Claus" w:date="2018-12-14T11:41:00Z"/>
                <w:i/>
              </w:rPr>
            </w:pPr>
            <w:ins w:id="535" w:author="Claus" w:date="2018-12-14T11:41:00Z">
              <w:r>
                <w:rPr>
                  <w:i/>
                </w:rPr>
                <w:t>Stolpe</w:t>
              </w:r>
            </w:ins>
          </w:p>
        </w:tc>
      </w:tr>
      <w:tr w:rsidR="00984CD6" w:rsidTr="00414B34">
        <w:trPr>
          <w:ins w:id="536" w:author="Claus" w:date="2018-12-14T11:41:00Z"/>
        </w:trPr>
        <w:tc>
          <w:tcPr>
            <w:tcW w:w="1955" w:type="dxa"/>
          </w:tcPr>
          <w:p w:rsidR="00984CD6" w:rsidRDefault="00984CD6" w:rsidP="00414B34">
            <w:pPr>
              <w:rPr>
                <w:ins w:id="537" w:author="Claus" w:date="2018-12-14T11:41:00Z"/>
                <w:i/>
              </w:rPr>
            </w:pPr>
            <w:ins w:id="538" w:author="Claus" w:date="2018-12-14T11:41:00Z">
              <w:r>
                <w:rPr>
                  <w:i/>
                </w:rPr>
                <w:t>Spær</w:t>
              </w:r>
            </w:ins>
          </w:p>
        </w:tc>
        <w:tc>
          <w:tcPr>
            <w:tcW w:w="1955" w:type="dxa"/>
          </w:tcPr>
          <w:p w:rsidR="00984CD6" w:rsidRDefault="00984CD6" w:rsidP="00414B34">
            <w:pPr>
              <w:rPr>
                <w:ins w:id="539" w:author="Claus" w:date="2018-12-14T11:41:00Z"/>
                <w:i/>
              </w:rPr>
            </w:pPr>
            <w:ins w:id="540" w:author="Claus" w:date="2018-12-14T11:41:00Z">
              <w:r>
                <w:rPr>
                  <w:i/>
                </w:rPr>
                <w:t xml:space="preserve">Tag </w:t>
              </w:r>
            </w:ins>
          </w:p>
        </w:tc>
        <w:tc>
          <w:tcPr>
            <w:tcW w:w="1956" w:type="dxa"/>
          </w:tcPr>
          <w:p w:rsidR="00984CD6" w:rsidRDefault="00984CD6" w:rsidP="00414B34">
            <w:pPr>
              <w:rPr>
                <w:ins w:id="541" w:author="Claus" w:date="2018-12-14T11:41:00Z"/>
                <w:i/>
              </w:rPr>
            </w:pPr>
            <w:ins w:id="542" w:author="Claus" w:date="2018-12-14T11:42:00Z">
              <w:r>
                <w:rPr>
                  <w:i/>
                </w:rPr>
                <w:t>Skur</w:t>
              </w:r>
            </w:ins>
          </w:p>
        </w:tc>
        <w:tc>
          <w:tcPr>
            <w:tcW w:w="1956" w:type="dxa"/>
          </w:tcPr>
          <w:p w:rsidR="00984CD6" w:rsidRDefault="00984CD6" w:rsidP="00414B34">
            <w:pPr>
              <w:rPr>
                <w:ins w:id="543" w:author="Claus" w:date="2018-12-14T11:41:00Z"/>
                <w:i/>
              </w:rPr>
            </w:pPr>
            <w:ins w:id="544" w:author="Claus" w:date="2018-12-14T11:42:00Z">
              <w:r>
                <w:rPr>
                  <w:i/>
                </w:rPr>
                <w:t>Beslag</w:t>
              </w:r>
            </w:ins>
          </w:p>
        </w:tc>
        <w:tc>
          <w:tcPr>
            <w:tcW w:w="1956" w:type="dxa"/>
          </w:tcPr>
          <w:p w:rsidR="00984CD6" w:rsidRDefault="00984CD6" w:rsidP="00414B34">
            <w:pPr>
              <w:rPr>
                <w:ins w:id="545" w:author="Claus" w:date="2018-12-14T11:41:00Z"/>
                <w:i/>
              </w:rPr>
            </w:pPr>
            <w:ins w:id="546" w:author="Claus" w:date="2018-12-14T11:42:00Z">
              <w:r>
                <w:rPr>
                  <w:i/>
                </w:rPr>
                <w:t>Gulv</w:t>
              </w:r>
            </w:ins>
          </w:p>
        </w:tc>
      </w:tr>
      <w:tr w:rsidR="00984CD6" w:rsidTr="00414B34">
        <w:trPr>
          <w:ins w:id="547" w:author="Claus" w:date="2018-12-14T11:42:00Z"/>
        </w:trPr>
        <w:tc>
          <w:tcPr>
            <w:tcW w:w="1955" w:type="dxa"/>
          </w:tcPr>
          <w:p w:rsidR="00984CD6" w:rsidRDefault="00984CD6" w:rsidP="00414B34">
            <w:pPr>
              <w:rPr>
                <w:ins w:id="548" w:author="Claus" w:date="2018-12-14T11:42:00Z"/>
                <w:i/>
              </w:rPr>
            </w:pPr>
            <w:ins w:id="549" w:author="Claus" w:date="2018-12-14T11:42:00Z">
              <w:r>
                <w:rPr>
                  <w:i/>
                </w:rPr>
                <w:t>Beklædning</w:t>
              </w:r>
            </w:ins>
          </w:p>
        </w:tc>
        <w:tc>
          <w:tcPr>
            <w:tcW w:w="1955" w:type="dxa"/>
          </w:tcPr>
          <w:p w:rsidR="00984CD6" w:rsidRDefault="00984CD6" w:rsidP="00414B34">
            <w:pPr>
              <w:rPr>
                <w:ins w:id="550" w:author="Claus" w:date="2018-12-14T11:42:00Z"/>
                <w:i/>
              </w:rPr>
            </w:pPr>
            <w:ins w:id="551" w:author="Claus" w:date="2018-12-14T11:42:00Z">
              <w:r>
                <w:rPr>
                  <w:i/>
                </w:rPr>
                <w:t>Dør</w:t>
              </w:r>
            </w:ins>
          </w:p>
        </w:tc>
        <w:tc>
          <w:tcPr>
            <w:tcW w:w="1956" w:type="dxa"/>
          </w:tcPr>
          <w:p w:rsidR="00984CD6" w:rsidRDefault="00984CD6" w:rsidP="00414B34">
            <w:pPr>
              <w:rPr>
                <w:ins w:id="552" w:author="Claus" w:date="2018-12-14T11:42:00Z"/>
                <w:i/>
              </w:rPr>
            </w:pPr>
            <w:ins w:id="553" w:author="Claus" w:date="2018-12-14T11:42:00Z">
              <w:r>
                <w:rPr>
                  <w:i/>
                </w:rPr>
                <w:t>Tilbehørspakke</w:t>
              </w:r>
            </w:ins>
          </w:p>
        </w:tc>
        <w:tc>
          <w:tcPr>
            <w:tcW w:w="1956" w:type="dxa"/>
          </w:tcPr>
          <w:p w:rsidR="00984CD6" w:rsidRDefault="00A1147E" w:rsidP="00414B34">
            <w:pPr>
              <w:rPr>
                <w:ins w:id="554" w:author="Claus" w:date="2018-12-14T11:42:00Z"/>
                <w:i/>
              </w:rPr>
            </w:pPr>
            <w:ins w:id="555" w:author="Claus" w:date="2018-12-14T11:47:00Z">
              <w:r>
                <w:rPr>
                  <w:i/>
                </w:rPr>
                <w:t>Tømrer</w:t>
              </w:r>
            </w:ins>
          </w:p>
        </w:tc>
        <w:tc>
          <w:tcPr>
            <w:tcW w:w="1956" w:type="dxa"/>
          </w:tcPr>
          <w:p w:rsidR="00984CD6" w:rsidRDefault="00A1147E" w:rsidP="00414B34">
            <w:pPr>
              <w:rPr>
                <w:ins w:id="556" w:author="Claus" w:date="2018-12-14T11:42:00Z"/>
                <w:i/>
              </w:rPr>
            </w:pPr>
            <w:ins w:id="557" w:author="Claus" w:date="2018-12-14T11:47:00Z">
              <w:r>
                <w:rPr>
                  <w:i/>
                </w:rPr>
                <w:t>Tilbud</w:t>
              </w:r>
            </w:ins>
          </w:p>
        </w:tc>
      </w:tr>
    </w:tbl>
    <w:p w:rsidR="00A1147E" w:rsidRDefault="00A1147E" w:rsidP="00A76C8B">
      <w:pPr>
        <w:rPr>
          <w:ins w:id="558" w:author="Claus" w:date="2018-12-14T11:50:00Z"/>
        </w:rPr>
      </w:pPr>
    </w:p>
    <w:p w:rsidR="00232D60" w:rsidRDefault="00A1147E" w:rsidP="00A76C8B">
      <w:pPr>
        <w:rPr>
          <w:ins w:id="559" w:author="Claus" w:date="2018-12-14T12:02:00Z"/>
        </w:rPr>
      </w:pPr>
      <w:ins w:id="560" w:author="Claus" w:date="2018-12-14T11:50:00Z">
        <w:r>
          <w:t>De fleste af disse kandidater er vist på domænemodellen nedenfor. Visse</w:t>
        </w:r>
      </w:ins>
      <w:ins w:id="561" w:author="Claus" w:date="2018-12-14T11:58:00Z">
        <w:r w:rsidR="0082141B">
          <w:t xml:space="preserve"> (markeret med *)</w:t>
        </w:r>
      </w:ins>
      <w:ins w:id="562" w:author="Claus" w:date="2018-12-14T11:50:00Z">
        <w:r>
          <w:t xml:space="preserve"> er udeladt, dels for</w:t>
        </w:r>
      </w:ins>
      <w:ins w:id="563" w:author="Claus" w:date="2018-12-14T11:57:00Z">
        <w:r w:rsidR="0082141B">
          <w:t>di de er beregninger</w:t>
        </w:r>
      </w:ins>
      <w:ins w:id="564" w:author="Claus" w:date="2018-12-14T11:51:00Z">
        <w:r>
          <w:t xml:space="preserve"> og dels fordi de tænkes at være attributter på andre kandidatklasser, f.eks. Ordrestatus, som snarere bliver til en status attribut på Ordre klassen.</w:t>
        </w:r>
      </w:ins>
      <w:ins w:id="565" w:author="Claus" w:date="2018-12-14T12:02:00Z">
        <w:r w:rsidR="00232D60">
          <w:t xml:space="preserve"> </w:t>
        </w:r>
      </w:ins>
    </w:p>
    <w:p w:rsidR="00232D60" w:rsidRDefault="00232D60" w:rsidP="00A76C8B">
      <w:pPr>
        <w:rPr>
          <w:ins w:id="566" w:author="Claus" w:date="2018-12-14T12:02:00Z"/>
        </w:rPr>
      </w:pPr>
      <w:ins w:id="567" w:author="Claus" w:date="2018-12-14T12:03:00Z">
        <w:r>
          <w:t xml:space="preserve">Skal måske med senere, når vi </w:t>
        </w:r>
        <w:proofErr w:type="gramStart"/>
        <w:r>
          <w:t>når</w:t>
        </w:r>
        <w:proofErr w:type="gramEnd"/>
        <w:r>
          <w:t xml:space="preserve"> </w:t>
        </w:r>
        <w:proofErr w:type="gramStart"/>
        <w:r>
          <w:t>til</w:t>
        </w:r>
        <w:proofErr w:type="gramEnd"/>
        <w:r>
          <w:t xml:space="preserve"> ER diagram:</w:t>
        </w:r>
      </w:ins>
    </w:p>
    <w:p w:rsidR="00A1147E" w:rsidRDefault="00232D60" w:rsidP="00A76C8B">
      <w:pPr>
        <w:rPr>
          <w:ins w:id="568" w:author="Claus" w:date="2018-12-14T11:46:00Z"/>
        </w:rPr>
      </w:pPr>
      <w:ins w:id="569" w:author="Claus" w:date="2018-12-14T12:02:00Z">
        <w:r>
          <w:t xml:space="preserve">Design er data på forespørgslen samt dennes relation til f.eks. </w:t>
        </w:r>
        <w:proofErr w:type="spellStart"/>
        <w:r>
          <w:t>tagtypen</w:t>
        </w:r>
        <w:proofErr w:type="spellEnd"/>
        <w:r>
          <w:t>.</w:t>
        </w:r>
      </w:ins>
    </w:p>
    <w:p w:rsidR="00A76C8B" w:rsidRPr="00A76C8B" w:rsidRDefault="00574D6C" w:rsidP="00A1147E">
      <w:pPr>
        <w:jc w:val="center"/>
        <w:pPrChange w:id="570" w:author="Claus" w:date="2018-12-14T11:50:00Z">
          <w:pPr/>
        </w:pPrChange>
      </w:pPr>
      <w:ins w:id="571"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6F1314" w:rsidRDefault="006F1314" w:rsidP="00511969">
      <w:pPr>
        <w:pStyle w:val="Overskrift1"/>
        <w:rPr>
          <w:ins w:id="572" w:author="Claus" w:date="2018-12-14T13:33:00Z"/>
        </w:rPr>
      </w:pPr>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573"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lastRenderedPageBreak/>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574"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lastRenderedPageBreak/>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lastRenderedPageBreak/>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w:t>
            </w:r>
            <w:r>
              <w:lastRenderedPageBreak/>
              <w:t xml:space="preserve">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lastRenderedPageBreak/>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lastRenderedPageBreak/>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 xml:space="preserve">Der er skitseret en række udfordringer, f.eks. opdatering af varenumre, priser og tilføjelser af flere varer, men kun </w:t>
            </w:r>
            <w:r>
              <w:lastRenderedPageBreak/>
              <w:t>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lastRenderedPageBreak/>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lastRenderedPageBreak/>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lastRenderedPageBreak/>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lastRenderedPageBreak/>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5"/>
        <w:gridCol w:w="572"/>
        <w:gridCol w:w="488"/>
        <w:gridCol w:w="3233"/>
        <w:gridCol w:w="1063"/>
        <w:gridCol w:w="2323"/>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Unit test som opretter tom stykliste og derefter lægger en vare fra databasen i styklisten. Styklisten gemmes i databasen, hentes ind igen og vareantallet </w:t>
            </w:r>
            <w:r w:rsidRPr="001B0E62">
              <w:rPr>
                <w:rFonts w:eastAsia="Times New Roman" w:cstheme="minorHAnsi"/>
                <w:color w:val="000000"/>
                <w:lang w:eastAsia="da-DK"/>
              </w:rPr>
              <w:lastRenderedPageBreak/>
              <w:t>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lastRenderedPageBreak/>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Websiden med carporte åbnes i browseren, filtre sættes og siden </w:t>
            </w:r>
            <w:r w:rsidRPr="001B0E62">
              <w:rPr>
                <w:rFonts w:eastAsia="Times New Roman" w:cstheme="minorHAnsi"/>
                <w:color w:val="000000"/>
                <w:lang w:eastAsia="da-DK"/>
              </w:rPr>
              <w:lastRenderedPageBreak/>
              <w:t>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For nemmere at kunne finde den </w:t>
            </w:r>
            <w:r w:rsidRPr="001B0E62">
              <w:rPr>
                <w:rFonts w:eastAsia="Times New Roman" w:cstheme="minorHAnsi"/>
                <w:color w:val="000000"/>
                <w:lang w:eastAsia="da-DK"/>
              </w:rPr>
              <w:lastRenderedPageBreak/>
              <w:t>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w:t>
      </w:r>
      <w:r w:rsidRPr="00D25017">
        <w:rPr>
          <w:sz w:val="18"/>
        </w:rPr>
        <w:lastRenderedPageBreak/>
        <w:t xml:space="preserve">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lastRenderedPageBreak/>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575" w:name="_GoBack"/>
      <w:bookmarkEnd w:id="575"/>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w:t>
      </w:r>
      <w:r>
        <w:lastRenderedPageBreak/>
        <w:t>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576"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577" w:author="Claus" w:date="2018-12-14T10:26:00Z"/>
        </w:rPr>
      </w:pPr>
      <w:ins w:id="578" w:author="Claus" w:date="2018-12-14T13:26:00Z">
        <w:r>
          <w:t xml:space="preserve">Skriv om </w:t>
        </w:r>
        <w:proofErr w:type="spellStart"/>
        <w:r>
          <w:t>commit</w:t>
        </w:r>
        <w:proofErr w:type="spellEnd"/>
        <w:r>
          <w:t xml:space="preserve"> atomar..</w:t>
        </w:r>
        <w:r>
          <w:t xml:space="preserve"> </w:t>
        </w:r>
        <w:r>
          <w:t xml:space="preserve">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BB709F" w:rsidP="001768C7">
      <w:pPr>
        <w:rPr>
          <w:ins w:id="579" w:author="Claus" w:date="2018-12-14T10:26:00Z"/>
        </w:rPr>
      </w:pPr>
      <w:proofErr w:type="spellStart"/>
      <w:ins w:id="580" w:author="Claus" w:date="2018-12-14T10:26:00Z">
        <w:r w:rsidRPr="00BB709F">
          <w:rPr>
            <w:rStyle w:val="Overskrift2Tegn"/>
            <w:rPrChange w:id="581" w:author="Claus" w:date="2018-12-14T10:27:00Z">
              <w:rPr/>
            </w:rPrChange>
          </w:rPr>
          <w:t>Scrum-delen</w:t>
        </w:r>
        <w:proofErr w:type="spellEnd"/>
        <w:r>
          <w:t>:</w:t>
        </w:r>
      </w:ins>
    </w:p>
    <w:p w:rsidR="00BB709F" w:rsidRDefault="00BB709F" w:rsidP="00BB709F">
      <w:pPr>
        <w:rPr>
          <w:ins w:id="582" w:author="Claus" w:date="2018-12-14T10:26:00Z"/>
        </w:rPr>
      </w:pPr>
      <w:ins w:id="583" w:author="Claus" w:date="2018-12-14T10:26:00Z">
        <w:r>
          <w:t xml:space="preserve">Har </w:t>
        </w:r>
        <w:proofErr w:type="spellStart"/>
        <w:r>
          <w:t>scrum</w:t>
        </w:r>
        <w:proofErr w:type="spellEnd"/>
        <w:r>
          <w:t xml:space="preserve"> master fungeret?</w:t>
        </w:r>
      </w:ins>
    </w:p>
    <w:p w:rsidR="00BB709F" w:rsidRDefault="00BB709F" w:rsidP="00BB709F">
      <w:pPr>
        <w:rPr>
          <w:ins w:id="584" w:author="Claus" w:date="2018-12-14T10:26:00Z"/>
        </w:rPr>
      </w:pPr>
      <w:ins w:id="585"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586" w:author="Claus" w:date="2018-12-14T10:26:00Z"/>
        </w:rPr>
      </w:pPr>
      <w:ins w:id="587"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588" w:author="Claus" w:date="2018-12-14T10:26:00Z"/>
        </w:rPr>
      </w:pPr>
      <w:ins w:id="589"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590" w:author="Claus" w:date="2018-12-14T10:26:00Z"/>
        </w:rPr>
      </w:pPr>
    </w:p>
    <w:p w:rsidR="00BB709F" w:rsidRDefault="00BB709F" w:rsidP="00BB709F">
      <w:pPr>
        <w:rPr>
          <w:ins w:id="591" w:author="Claus" w:date="2018-12-14T10:26:00Z"/>
        </w:rPr>
      </w:pPr>
      <w:ins w:id="592" w:author="Claus" w:date="2018-12-14T10:26:00Z">
        <w:r>
          <w:t>Hvilke problemer så i der og hvad gjorde i for at rette op på det</w:t>
        </w:r>
      </w:ins>
    </w:p>
    <w:p w:rsidR="00BB709F" w:rsidRDefault="00BB709F" w:rsidP="00BB709F">
      <w:ins w:id="593"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30440E" w:rsidRDefault="00C3591A" w:rsidP="00C3591A">
      <w:pPr>
        <w:pStyle w:val="Overskrift1"/>
      </w:pPr>
      <w:proofErr w:type="spellStart"/>
      <w:r w:rsidRPr="0030440E">
        <w:lastRenderedPageBreak/>
        <w:t>Daily</w:t>
      </w:r>
      <w:proofErr w:type="spellEnd"/>
      <w:r w:rsidRPr="0030440E">
        <w:t xml:space="preserve"> </w:t>
      </w:r>
      <w:proofErr w:type="spellStart"/>
      <w:r w:rsidRPr="0030440E">
        <w:t>Scrum</w:t>
      </w:r>
      <w:proofErr w:type="spellEnd"/>
      <w:r w:rsidRPr="0030440E">
        <w:t xml:space="preserve"> meetings </w:t>
      </w:r>
      <w:proofErr w:type="spellStart"/>
      <w:r w:rsidRPr="0030440E">
        <w:t>outcome</w:t>
      </w:r>
      <w:proofErr w:type="spellEnd"/>
      <w:r w:rsidRPr="0030440E">
        <w:t xml:space="preserv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lastRenderedPageBreak/>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lastRenderedPageBreak/>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lastRenderedPageBreak/>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pPr>
        <w:rPr>
          <w:ins w:id="594"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F05385" w:rsidRDefault="00F05385" w:rsidP="00F05385">
      <w:pPr>
        <w:pStyle w:val="Overskrift2"/>
        <w:rPr>
          <w:ins w:id="595" w:author="Claus" w:date="2018-12-14T09:42:00Z"/>
        </w:rPr>
        <w:pPrChange w:id="596" w:author="Claus" w:date="2018-12-14T09:42:00Z">
          <w:pPr/>
        </w:pPrChange>
      </w:pPr>
      <w:ins w:id="597" w:author="Claus" w:date="2018-12-14T09:41:00Z">
        <w:r>
          <w:lastRenderedPageBreak/>
          <w:t xml:space="preserve">30-11-2018 </w:t>
        </w:r>
        <w:proofErr w:type="spellStart"/>
        <w:r>
          <w:t>Retrospective</w:t>
        </w:r>
        <w:proofErr w:type="spellEnd"/>
        <w:r>
          <w:t xml:space="preserve"> af uge3:</w:t>
        </w:r>
      </w:ins>
    </w:p>
    <w:p w:rsidR="00F05385" w:rsidRPr="00F05385" w:rsidRDefault="00F6474F" w:rsidP="00F05385">
      <w:ins w:id="598" w:author="Claus" w:date="2018-12-14T09:42:00Z">
        <w:r>
          <w:t xml:space="preserve">En mere kaotisk uge fordi sprint 2 </w:t>
        </w:r>
      </w:ins>
      <w:ins w:id="599" w:author="Claus" w:date="2018-12-14T09:43:00Z">
        <w:r>
          <w:t>gik lidt ind i sprint 3 og fordi der ingen</w:t>
        </w:r>
      </w:ins>
      <w:ins w:id="600" w:author="Claus" w:date="2018-12-14T10:01:00Z">
        <w:r w:rsidR="0065789E">
          <w:t xml:space="preserve"> nye</w:t>
        </w:r>
      </w:ins>
      <w:ins w:id="601"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602"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603"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F6474F" w:rsidRDefault="00F6474F" w:rsidP="00F6474F">
      <w:pPr>
        <w:pStyle w:val="Overskrift2"/>
        <w:rPr>
          <w:ins w:id="604" w:author="Claus" w:date="2018-12-14T09:45:00Z"/>
        </w:rPr>
        <w:pPrChange w:id="605" w:author="Claus" w:date="2018-12-14T09:45:00Z">
          <w:pPr/>
        </w:pPrChange>
      </w:pPr>
      <w:ins w:id="606" w:author="Claus" w:date="2018-12-14T09:45:00Z">
        <w:r>
          <w:t xml:space="preserve">7-12-2018 </w:t>
        </w:r>
        <w:proofErr w:type="spellStart"/>
        <w:r>
          <w:t>Retrospective</w:t>
        </w:r>
        <w:proofErr w:type="spellEnd"/>
        <w:r>
          <w:t xml:space="preserve"> af uge 4:</w:t>
        </w:r>
      </w:ins>
    </w:p>
    <w:p w:rsidR="00F6474F" w:rsidRPr="00F6474F" w:rsidRDefault="00F6474F" w:rsidP="00F6474F">
      <w:ins w:id="607"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lastRenderedPageBreak/>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608"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F6474F" w:rsidRPr="008E210D" w:rsidRDefault="00F6474F" w:rsidP="00F6474F">
      <w:pPr>
        <w:pStyle w:val="Overskrift2"/>
        <w:pPrChange w:id="609" w:author="Claus" w:date="2018-12-14T09:51:00Z">
          <w:pPr/>
        </w:pPrChange>
      </w:pPr>
      <w:ins w:id="610" w:author="Claus" w:date="2018-12-14T09:51:00Z">
        <w:r>
          <w:t>14-12-2018:</w:t>
        </w:r>
      </w:ins>
    </w:p>
    <w:sectPr w:rsidR="00F6474F" w:rsidRPr="008E210D" w:rsidSect="005853FA">
      <w:pgSz w:w="11906" w:h="16838"/>
      <w:pgMar w:top="1701" w:right="1134" w:bottom="1701"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4T11:52:00Z" w:initials="C">
    <w:p w:rsidR="0081437D" w:rsidRDefault="0081437D">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4T11:52:00Z" w:initials="C">
    <w:p w:rsidR="0081437D" w:rsidRDefault="0081437D">
      <w:pPr>
        <w:pStyle w:val="Kommentartekst"/>
      </w:pPr>
      <w:r>
        <w:rPr>
          <w:rStyle w:val="Kommentarhenvisning"/>
        </w:rPr>
        <w:annotationRef/>
      </w:r>
      <w:r>
        <w:t>Er det ok? Lad os se videoen igen og se om der er nogle specifikke krav gemt et sted…</w:t>
      </w:r>
    </w:p>
  </w:comment>
  <w:comment w:id="226" w:author="Claus" w:date="2018-12-14T11:52:00Z" w:initials="C">
    <w:p w:rsidR="0081437D" w:rsidRDefault="0081437D">
      <w:pPr>
        <w:pStyle w:val="Kommentartekst"/>
      </w:pPr>
      <w:r>
        <w:rPr>
          <w:rStyle w:val="Kommentarhenvisning"/>
        </w:rPr>
        <w:annotationRef/>
      </w:r>
      <w:proofErr w:type="spellStart"/>
      <w:r>
        <w:t>Sk</w:t>
      </w:r>
      <w:proofErr w:type="spellEnd"/>
      <w:r>
        <w:t>al vi hellere kalde det brugsmønstre?</w:t>
      </w:r>
    </w:p>
  </w:comment>
  <w:comment w:id="462" w:author="Claus" w:date="2018-12-14T11:52:00Z" w:initials="C">
    <w:p w:rsidR="0081437D" w:rsidRDefault="0081437D">
      <w:pPr>
        <w:pStyle w:val="Kommentartekst"/>
      </w:pPr>
      <w:r>
        <w:rPr>
          <w:rStyle w:val="Kommentarhenvisning"/>
        </w:rPr>
        <w:annotationRef/>
      </w:r>
      <w:r>
        <w:t>Skal vi have flere US med? F.eks. styklisteberegner / tegning?</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trackRevisions/>
  <w:defaultTabStop w:val="1304"/>
  <w:hyphenationZone w:val="425"/>
  <w:characterSpacingControl w:val="doNotCompress"/>
  <w:compat>
    <w:useFELayout/>
  </w:compat>
  <w:rsids>
    <w:rsidRoot w:val="00E20BEB"/>
    <w:rsid w:val="00035B7D"/>
    <w:rsid w:val="0006707D"/>
    <w:rsid w:val="000720BB"/>
    <w:rsid w:val="00072462"/>
    <w:rsid w:val="00076F77"/>
    <w:rsid w:val="00096E66"/>
    <w:rsid w:val="00096F7C"/>
    <w:rsid w:val="000A7255"/>
    <w:rsid w:val="000C7945"/>
    <w:rsid w:val="000E23CD"/>
    <w:rsid w:val="000E7B11"/>
    <w:rsid w:val="000E7FEC"/>
    <w:rsid w:val="00100DFB"/>
    <w:rsid w:val="00101BD5"/>
    <w:rsid w:val="001138BD"/>
    <w:rsid w:val="00113D11"/>
    <w:rsid w:val="001155AE"/>
    <w:rsid w:val="00132A3B"/>
    <w:rsid w:val="0013533A"/>
    <w:rsid w:val="0014228C"/>
    <w:rsid w:val="00164A52"/>
    <w:rsid w:val="00170722"/>
    <w:rsid w:val="001768C7"/>
    <w:rsid w:val="00183D0A"/>
    <w:rsid w:val="00197717"/>
    <w:rsid w:val="001B0E62"/>
    <w:rsid w:val="001B599D"/>
    <w:rsid w:val="001C1E11"/>
    <w:rsid w:val="001E7E91"/>
    <w:rsid w:val="001F2209"/>
    <w:rsid w:val="001F2CD5"/>
    <w:rsid w:val="002000D9"/>
    <w:rsid w:val="0020386D"/>
    <w:rsid w:val="002040B7"/>
    <w:rsid w:val="002106EF"/>
    <w:rsid w:val="0022680F"/>
    <w:rsid w:val="00232D60"/>
    <w:rsid w:val="002477D7"/>
    <w:rsid w:val="00252CB5"/>
    <w:rsid w:val="00273A97"/>
    <w:rsid w:val="002A6E98"/>
    <w:rsid w:val="002B4840"/>
    <w:rsid w:val="002B654D"/>
    <w:rsid w:val="002B7E1D"/>
    <w:rsid w:val="002C605A"/>
    <w:rsid w:val="002D4989"/>
    <w:rsid w:val="002D68B2"/>
    <w:rsid w:val="002D7BB7"/>
    <w:rsid w:val="002E3D80"/>
    <w:rsid w:val="002F26FD"/>
    <w:rsid w:val="00303390"/>
    <w:rsid w:val="00304385"/>
    <w:rsid w:val="0030440E"/>
    <w:rsid w:val="00307E1F"/>
    <w:rsid w:val="003320F0"/>
    <w:rsid w:val="00334F88"/>
    <w:rsid w:val="003372A1"/>
    <w:rsid w:val="00337A46"/>
    <w:rsid w:val="003460E7"/>
    <w:rsid w:val="00353EA5"/>
    <w:rsid w:val="003709D6"/>
    <w:rsid w:val="003945CE"/>
    <w:rsid w:val="003B0933"/>
    <w:rsid w:val="003B4EE1"/>
    <w:rsid w:val="003B660D"/>
    <w:rsid w:val="003D412D"/>
    <w:rsid w:val="003D4F0E"/>
    <w:rsid w:val="003E3A61"/>
    <w:rsid w:val="003E5BED"/>
    <w:rsid w:val="003F05A6"/>
    <w:rsid w:val="003F6DA5"/>
    <w:rsid w:val="003F72B1"/>
    <w:rsid w:val="00426195"/>
    <w:rsid w:val="00462EC6"/>
    <w:rsid w:val="00473C7B"/>
    <w:rsid w:val="004743C2"/>
    <w:rsid w:val="00483A38"/>
    <w:rsid w:val="004C21AA"/>
    <w:rsid w:val="004C2A55"/>
    <w:rsid w:val="004D1DD1"/>
    <w:rsid w:val="004D4777"/>
    <w:rsid w:val="004E4E93"/>
    <w:rsid w:val="00511969"/>
    <w:rsid w:val="005145FA"/>
    <w:rsid w:val="00514F55"/>
    <w:rsid w:val="005200C0"/>
    <w:rsid w:val="00522A3C"/>
    <w:rsid w:val="005376BA"/>
    <w:rsid w:val="005454A7"/>
    <w:rsid w:val="00552589"/>
    <w:rsid w:val="005534E5"/>
    <w:rsid w:val="005558FE"/>
    <w:rsid w:val="0057427B"/>
    <w:rsid w:val="00574D6C"/>
    <w:rsid w:val="005853FA"/>
    <w:rsid w:val="005858CF"/>
    <w:rsid w:val="005A0F3D"/>
    <w:rsid w:val="005A2AF4"/>
    <w:rsid w:val="005A3D16"/>
    <w:rsid w:val="005B5DE2"/>
    <w:rsid w:val="005C1A1E"/>
    <w:rsid w:val="005C2098"/>
    <w:rsid w:val="00600D65"/>
    <w:rsid w:val="00611612"/>
    <w:rsid w:val="00617AD8"/>
    <w:rsid w:val="006222C7"/>
    <w:rsid w:val="00623B06"/>
    <w:rsid w:val="006341CF"/>
    <w:rsid w:val="006478A4"/>
    <w:rsid w:val="006551D5"/>
    <w:rsid w:val="0065789E"/>
    <w:rsid w:val="006608DC"/>
    <w:rsid w:val="00660F23"/>
    <w:rsid w:val="00664C00"/>
    <w:rsid w:val="00684E28"/>
    <w:rsid w:val="00685C0F"/>
    <w:rsid w:val="006866A2"/>
    <w:rsid w:val="006B2B60"/>
    <w:rsid w:val="006B388D"/>
    <w:rsid w:val="006C176E"/>
    <w:rsid w:val="006E0EBB"/>
    <w:rsid w:val="006F1314"/>
    <w:rsid w:val="006F4246"/>
    <w:rsid w:val="007113BC"/>
    <w:rsid w:val="0071237E"/>
    <w:rsid w:val="00713779"/>
    <w:rsid w:val="00715D1F"/>
    <w:rsid w:val="007166A9"/>
    <w:rsid w:val="00737F6A"/>
    <w:rsid w:val="0075148A"/>
    <w:rsid w:val="0075163D"/>
    <w:rsid w:val="00761DD2"/>
    <w:rsid w:val="00766741"/>
    <w:rsid w:val="007937F7"/>
    <w:rsid w:val="0079628D"/>
    <w:rsid w:val="007A2EA7"/>
    <w:rsid w:val="007B1C18"/>
    <w:rsid w:val="007C495E"/>
    <w:rsid w:val="007E736A"/>
    <w:rsid w:val="007F4F9B"/>
    <w:rsid w:val="00801C93"/>
    <w:rsid w:val="00803304"/>
    <w:rsid w:val="008033FC"/>
    <w:rsid w:val="008100DB"/>
    <w:rsid w:val="00811E1E"/>
    <w:rsid w:val="00812032"/>
    <w:rsid w:val="00812593"/>
    <w:rsid w:val="0081437D"/>
    <w:rsid w:val="00815A21"/>
    <w:rsid w:val="0082141B"/>
    <w:rsid w:val="00822302"/>
    <w:rsid w:val="008427AB"/>
    <w:rsid w:val="008452FA"/>
    <w:rsid w:val="00886BA5"/>
    <w:rsid w:val="008A41C6"/>
    <w:rsid w:val="008A6BE9"/>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84CD6"/>
    <w:rsid w:val="009C7F34"/>
    <w:rsid w:val="009D1A28"/>
    <w:rsid w:val="009F1BC5"/>
    <w:rsid w:val="00A031FB"/>
    <w:rsid w:val="00A1147E"/>
    <w:rsid w:val="00A21720"/>
    <w:rsid w:val="00A23311"/>
    <w:rsid w:val="00A26A30"/>
    <w:rsid w:val="00A2757F"/>
    <w:rsid w:val="00A4041A"/>
    <w:rsid w:val="00A43CF4"/>
    <w:rsid w:val="00A47FD9"/>
    <w:rsid w:val="00A56F7A"/>
    <w:rsid w:val="00A75109"/>
    <w:rsid w:val="00A76C8B"/>
    <w:rsid w:val="00A8637C"/>
    <w:rsid w:val="00A96EFF"/>
    <w:rsid w:val="00AA123A"/>
    <w:rsid w:val="00AA2496"/>
    <w:rsid w:val="00AA35F0"/>
    <w:rsid w:val="00AB0616"/>
    <w:rsid w:val="00AB357E"/>
    <w:rsid w:val="00AB4EC1"/>
    <w:rsid w:val="00AB5317"/>
    <w:rsid w:val="00AC2921"/>
    <w:rsid w:val="00AC3552"/>
    <w:rsid w:val="00AD5396"/>
    <w:rsid w:val="00AE028E"/>
    <w:rsid w:val="00AE152D"/>
    <w:rsid w:val="00AF4B03"/>
    <w:rsid w:val="00AF6395"/>
    <w:rsid w:val="00B30175"/>
    <w:rsid w:val="00B307C8"/>
    <w:rsid w:val="00B34EC4"/>
    <w:rsid w:val="00B35397"/>
    <w:rsid w:val="00B830DC"/>
    <w:rsid w:val="00B92250"/>
    <w:rsid w:val="00BA6254"/>
    <w:rsid w:val="00BB18AD"/>
    <w:rsid w:val="00BB6E48"/>
    <w:rsid w:val="00BB709F"/>
    <w:rsid w:val="00BC2942"/>
    <w:rsid w:val="00BC463E"/>
    <w:rsid w:val="00BD0E15"/>
    <w:rsid w:val="00BD79D8"/>
    <w:rsid w:val="00BE1BED"/>
    <w:rsid w:val="00BE453F"/>
    <w:rsid w:val="00BF746A"/>
    <w:rsid w:val="00C05CCC"/>
    <w:rsid w:val="00C10478"/>
    <w:rsid w:val="00C15A62"/>
    <w:rsid w:val="00C25B55"/>
    <w:rsid w:val="00C26624"/>
    <w:rsid w:val="00C31642"/>
    <w:rsid w:val="00C3591A"/>
    <w:rsid w:val="00C46B5B"/>
    <w:rsid w:val="00C47D82"/>
    <w:rsid w:val="00C50BD7"/>
    <w:rsid w:val="00C5405C"/>
    <w:rsid w:val="00C555F6"/>
    <w:rsid w:val="00C772EC"/>
    <w:rsid w:val="00C8263C"/>
    <w:rsid w:val="00C82689"/>
    <w:rsid w:val="00C84BF5"/>
    <w:rsid w:val="00C94D4C"/>
    <w:rsid w:val="00C97A8A"/>
    <w:rsid w:val="00CA31FD"/>
    <w:rsid w:val="00CA3331"/>
    <w:rsid w:val="00CA7BE2"/>
    <w:rsid w:val="00CB06B3"/>
    <w:rsid w:val="00CB534C"/>
    <w:rsid w:val="00CC3F67"/>
    <w:rsid w:val="00CE2647"/>
    <w:rsid w:val="00D120E6"/>
    <w:rsid w:val="00D25017"/>
    <w:rsid w:val="00D34BEB"/>
    <w:rsid w:val="00D36484"/>
    <w:rsid w:val="00D42FE3"/>
    <w:rsid w:val="00D633E3"/>
    <w:rsid w:val="00D676C0"/>
    <w:rsid w:val="00D74B1C"/>
    <w:rsid w:val="00D919B4"/>
    <w:rsid w:val="00D95CBB"/>
    <w:rsid w:val="00DB0034"/>
    <w:rsid w:val="00DB5F4A"/>
    <w:rsid w:val="00DC741F"/>
    <w:rsid w:val="00DD7F3D"/>
    <w:rsid w:val="00DE3CD4"/>
    <w:rsid w:val="00DF0AF0"/>
    <w:rsid w:val="00DF2079"/>
    <w:rsid w:val="00E0155B"/>
    <w:rsid w:val="00E204A8"/>
    <w:rsid w:val="00E20BEB"/>
    <w:rsid w:val="00E4355F"/>
    <w:rsid w:val="00E438F7"/>
    <w:rsid w:val="00E50991"/>
    <w:rsid w:val="00E8132D"/>
    <w:rsid w:val="00E92A0D"/>
    <w:rsid w:val="00E97660"/>
    <w:rsid w:val="00EB0D6E"/>
    <w:rsid w:val="00EC2D5E"/>
    <w:rsid w:val="00EC6F1F"/>
    <w:rsid w:val="00EC75FF"/>
    <w:rsid w:val="00EC7EA7"/>
    <w:rsid w:val="00ED5E7B"/>
    <w:rsid w:val="00EF2558"/>
    <w:rsid w:val="00EF5BBB"/>
    <w:rsid w:val="00F05385"/>
    <w:rsid w:val="00F143EA"/>
    <w:rsid w:val="00F17913"/>
    <w:rsid w:val="00F263EC"/>
    <w:rsid w:val="00F52F59"/>
    <w:rsid w:val="00F6474F"/>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E758CB-A7BF-4252-BE08-76694D38C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0</TotalTime>
  <Pages>28</Pages>
  <Words>6636</Words>
  <Characters>40486</Characters>
  <Application>Microsoft Office Word</Application>
  <DocSecurity>0</DocSecurity>
  <Lines>337</Lines>
  <Paragraphs>9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0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63</cp:revision>
  <dcterms:created xsi:type="dcterms:W3CDTF">2018-11-01T10:54:00Z</dcterms:created>
  <dcterms:modified xsi:type="dcterms:W3CDTF">2018-12-14T14:21:00Z</dcterms:modified>
</cp:coreProperties>
</file>